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A5B53C" w14:textId="5C76D965" w:rsidR="00CE39FF" w:rsidRDefault="00CE39FF" w:rsidP="005876D5">
      <w:pPr>
        <w:ind w:firstLine="0"/>
      </w:pPr>
    </w:p>
    <w:p w14:paraId="567EEB88" w14:textId="5E1E9333" w:rsidR="005876D5" w:rsidRDefault="005876D5" w:rsidP="005876D5">
      <w:pPr>
        <w:ind w:firstLine="0"/>
      </w:pPr>
    </w:p>
    <w:p w14:paraId="560200B7" w14:textId="25E2499E" w:rsidR="005876D5" w:rsidRDefault="005876D5" w:rsidP="005876D5">
      <w:pPr>
        <w:ind w:firstLine="0"/>
      </w:pPr>
    </w:p>
    <w:p w14:paraId="752F03C5" w14:textId="27B08073" w:rsidR="005876D5" w:rsidRDefault="005876D5" w:rsidP="005876D5">
      <w:pPr>
        <w:ind w:firstLine="0"/>
      </w:pPr>
    </w:p>
    <w:p w14:paraId="393C7433" w14:textId="5F4299BF" w:rsidR="005876D5" w:rsidRDefault="005876D5" w:rsidP="005876D5">
      <w:pPr>
        <w:ind w:firstLine="0"/>
      </w:pPr>
    </w:p>
    <w:p w14:paraId="191130B2" w14:textId="4385DD41" w:rsidR="005876D5" w:rsidRDefault="005876D5" w:rsidP="005876D5">
      <w:pPr>
        <w:ind w:firstLine="0"/>
      </w:pPr>
    </w:p>
    <w:p w14:paraId="0185D01F" w14:textId="058DF002" w:rsidR="005876D5" w:rsidRDefault="005876D5" w:rsidP="005876D5">
      <w:pPr>
        <w:ind w:firstLine="0"/>
      </w:pPr>
    </w:p>
    <w:p w14:paraId="313D3FCA" w14:textId="15C4FD2A" w:rsidR="005876D5" w:rsidRDefault="005876D5" w:rsidP="005876D5">
      <w:pPr>
        <w:ind w:firstLine="0"/>
      </w:pPr>
    </w:p>
    <w:p w14:paraId="4130E11A" w14:textId="0B38846B" w:rsidR="005876D5" w:rsidRDefault="005876D5" w:rsidP="005876D5">
      <w:pPr>
        <w:ind w:firstLine="0"/>
      </w:pPr>
    </w:p>
    <w:p w14:paraId="3F279532" w14:textId="308B9E72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ru-RU"/>
        </w:rPr>
        <w:t xml:space="preserve">Инструкция по монтажу </w:t>
      </w:r>
      <w:r w:rsidR="002560D4">
        <w:rPr>
          <w:b/>
          <w:bCs/>
          <w:sz w:val="38"/>
          <w:szCs w:val="38"/>
          <w:lang w:val="ru-RU"/>
        </w:rPr>
        <w:t>образовательного стенда</w:t>
      </w:r>
    </w:p>
    <w:p w14:paraId="19FED60B" w14:textId="4F11259C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en-US"/>
        </w:rPr>
        <w:t>standos</w:t>
      </w:r>
      <w:r w:rsidRPr="007377C8">
        <w:rPr>
          <w:b/>
          <w:bCs/>
          <w:sz w:val="38"/>
          <w:szCs w:val="38"/>
          <w:lang w:val="ru-RU"/>
        </w:rPr>
        <w:t xml:space="preserve"> </w:t>
      </w:r>
      <w:r w:rsidRPr="007377C8">
        <w:rPr>
          <w:b/>
          <w:bCs/>
          <w:sz w:val="38"/>
          <w:szCs w:val="38"/>
          <w:lang w:val="en-US"/>
        </w:rPr>
        <w:t>v</w:t>
      </w:r>
      <w:r w:rsidRPr="007377C8">
        <w:rPr>
          <w:b/>
          <w:bCs/>
          <w:sz w:val="38"/>
          <w:szCs w:val="38"/>
          <w:lang w:val="ru-RU"/>
        </w:rPr>
        <w:t>2 2022</w:t>
      </w:r>
    </w:p>
    <w:p w14:paraId="123CB020" w14:textId="6C902383" w:rsidR="005876D5" w:rsidRDefault="005876D5" w:rsidP="005876D5">
      <w:pPr>
        <w:ind w:firstLine="0"/>
        <w:rPr>
          <w:sz w:val="30"/>
          <w:szCs w:val="30"/>
          <w:lang w:val="ru-RU"/>
        </w:rPr>
      </w:pPr>
    </w:p>
    <w:p w14:paraId="70AF5B7D" w14:textId="1255B0D7" w:rsidR="00E978E3" w:rsidRDefault="00E978E3" w:rsidP="005876D5">
      <w:pPr>
        <w:ind w:firstLine="0"/>
        <w:rPr>
          <w:sz w:val="30"/>
          <w:szCs w:val="30"/>
          <w:lang w:val="ru-RU"/>
        </w:rPr>
      </w:pPr>
    </w:p>
    <w:p w14:paraId="7C6DE744" w14:textId="567AB6E8" w:rsidR="00E978E3" w:rsidRPr="0096148A" w:rsidRDefault="0096148A" w:rsidP="0096148A">
      <w:pPr>
        <w:ind w:firstLine="0"/>
        <w:jc w:val="center"/>
        <w:rPr>
          <w:i/>
          <w:iCs/>
          <w:sz w:val="30"/>
          <w:szCs w:val="30"/>
          <w:lang w:val="ru-RU"/>
        </w:rPr>
      </w:pPr>
      <w:r w:rsidRPr="0096148A">
        <w:rPr>
          <w:i/>
          <w:iCs/>
          <w:sz w:val="30"/>
          <w:szCs w:val="30"/>
          <w:lang w:val="ru-RU"/>
        </w:rPr>
        <w:t xml:space="preserve">версия 1.0 </w:t>
      </w:r>
    </w:p>
    <w:p w14:paraId="13467CF5" w14:textId="12348CE3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50D97B1" w14:textId="75810FC1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34650A0" w14:textId="6B901185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0FCFDDA" w14:textId="54A3424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6326C78" w14:textId="277806CB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4103FCA" w14:textId="2E6C29EF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69191EA" w14:textId="19977A8D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3454412" w14:textId="7351400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F113B8F" w14:textId="2326A4A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C87945B" w14:textId="6C03D10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976CFDC" w14:textId="0E110E5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3F606DF5" w14:textId="716732F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1F1BC55D" w14:textId="076F5622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5548058E" w14:textId="470A030F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6624348F" w14:textId="16013130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6C8ACBE" w14:textId="1B97D89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2B5D7525" w14:textId="77777777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716CC7A" w14:textId="50AF385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D1046A7" w14:textId="24735C9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2A810391" w14:textId="77777777" w:rsidR="00D16F43" w:rsidRDefault="00D16F43" w:rsidP="00D16F43">
      <w:pPr>
        <w:ind w:firstLine="0"/>
        <w:jc w:val="center"/>
        <w:rPr>
          <w:lang w:val="ru-RU"/>
        </w:rPr>
      </w:pPr>
    </w:p>
    <w:p w14:paraId="5FF4BD71" w14:textId="6B22A0D5" w:rsidR="00D16F43" w:rsidRDefault="00E978E3" w:rsidP="00D16F43">
      <w:pPr>
        <w:ind w:firstLine="0"/>
        <w:jc w:val="center"/>
        <w:rPr>
          <w:lang w:val="ru-RU"/>
        </w:rPr>
      </w:pPr>
      <w:r w:rsidRPr="00D16F43">
        <w:rPr>
          <w:lang w:val="ru-RU"/>
        </w:rPr>
        <w:t>2022</w:t>
      </w:r>
      <w:r w:rsidR="00D16F43">
        <w:rPr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6"/>
          <w:szCs w:val="26"/>
          <w:lang w:val="en"/>
        </w:rPr>
        <w:id w:val="6856349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31B1D9" w14:textId="5E44E76B" w:rsidR="00985437" w:rsidRPr="00985437" w:rsidRDefault="00985437" w:rsidP="00B16EF5">
          <w:pPr>
            <w:pStyle w:val="a8"/>
            <w:spacing w:before="0" w:after="240" w:line="276" w:lineRule="auto"/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</w:pPr>
          <w:r w:rsidRPr="00985437"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  <w:t>Оглавление</w:t>
          </w:r>
        </w:p>
        <w:p w14:paraId="17B9045F" w14:textId="24150B55" w:rsidR="00E77A9C" w:rsidRDefault="0098543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5554216" w:history="1">
            <w:r w:rsidR="00E77A9C" w:rsidRPr="00822EEE">
              <w:rPr>
                <w:rStyle w:val="a9"/>
                <w:noProof/>
                <w:lang w:val="ru-RU"/>
              </w:rPr>
              <w:t>Введение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3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FE9772C" w14:textId="0978397B" w:rsidR="00E77A9C" w:rsidRDefault="00FC4726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7" w:history="1">
            <w:r w:rsidR="00E77A9C" w:rsidRPr="00822EEE">
              <w:rPr>
                <w:rStyle w:val="a9"/>
                <w:noProof/>
                <w:lang w:val="ru-RU"/>
              </w:rPr>
              <w:t>1. Монтаж модулей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7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A8D917A" w14:textId="4BD41DFB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8" w:history="1">
            <w:r w:rsidR="00E77A9C" w:rsidRPr="00822EEE">
              <w:rPr>
                <w:rStyle w:val="a9"/>
                <w:noProof/>
                <w:lang w:val="ru-RU"/>
              </w:rPr>
              <w:t>1.1. Монтаж дисплея MSP3521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8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412BB88" w14:textId="41BB63F0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9" w:history="1">
            <w:r w:rsidR="00E77A9C" w:rsidRPr="00822EEE">
              <w:rPr>
                <w:rStyle w:val="a9"/>
                <w:noProof/>
                <w:lang w:val="ru-RU"/>
              </w:rPr>
              <w:t xml:space="preserve">1.2. Монтаж </w:t>
            </w:r>
            <w:r w:rsidR="00E77A9C" w:rsidRPr="00822EEE">
              <w:rPr>
                <w:rStyle w:val="a9"/>
                <w:noProof/>
                <w:lang w:val="en-US"/>
              </w:rPr>
              <w:t>RFID-</w:t>
            </w:r>
            <w:r w:rsidR="00E77A9C" w:rsidRPr="00822EEE">
              <w:rPr>
                <w:rStyle w:val="a9"/>
                <w:noProof/>
                <w:lang w:val="ru-RU"/>
              </w:rPr>
              <w:t xml:space="preserve">считывателя </w:t>
            </w:r>
            <w:r w:rsidR="00E77A9C" w:rsidRPr="00822EEE">
              <w:rPr>
                <w:rStyle w:val="a9"/>
                <w:noProof/>
                <w:lang w:val="en-US"/>
              </w:rPr>
              <w:t>RC522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9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DB10B74" w14:textId="08D72AF2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0" w:history="1">
            <w:r w:rsidR="00E77A9C" w:rsidRPr="00822EEE">
              <w:rPr>
                <w:rStyle w:val="a9"/>
                <w:noProof/>
                <w:lang w:val="ru-RU"/>
              </w:rPr>
              <w:t>1.3. Монтаж инерциального модуля L3G4200D 9DOF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0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7C1119B5" w14:textId="645BA226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1" w:history="1">
            <w:r w:rsidR="00E77A9C" w:rsidRPr="00822EEE">
              <w:rPr>
                <w:rStyle w:val="a9"/>
                <w:noProof/>
                <w:lang w:val="ru-RU"/>
              </w:rPr>
              <w:t>1.4. Монтаж датчика цвета TCS34725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1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7143A47" w14:textId="061B0E0F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2" w:history="1">
            <w:r w:rsidR="00E77A9C" w:rsidRPr="00822EEE">
              <w:rPr>
                <w:rStyle w:val="a9"/>
                <w:noProof/>
                <w:lang w:val="ru-RU"/>
              </w:rPr>
              <w:t>1.5. Монтаж модуля АЦП ADS1115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2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E0C83A5" w14:textId="5FEFE8D1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3" w:history="1">
            <w:r w:rsidR="00E77A9C" w:rsidRPr="00822EEE">
              <w:rPr>
                <w:rStyle w:val="a9"/>
                <w:noProof/>
                <w:lang w:val="ru-RU"/>
              </w:rPr>
              <w:t xml:space="preserve">1.6. Монтаж модуля гироскопа </w:t>
            </w:r>
            <w:r w:rsidR="00E77A9C" w:rsidRPr="00822EEE">
              <w:rPr>
                <w:rStyle w:val="a9"/>
                <w:noProof/>
                <w:lang w:val="en-US"/>
              </w:rPr>
              <w:t>GY-50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3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1232037" w14:textId="159B5115" w:rsidR="00E77A9C" w:rsidRDefault="00FC4726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4" w:history="1">
            <w:r w:rsidR="00E77A9C" w:rsidRPr="00822EEE">
              <w:rPr>
                <w:rStyle w:val="a9"/>
                <w:noProof/>
                <w:lang w:val="ru-RU"/>
              </w:rPr>
              <w:t>2. Монтаж кабелей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4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B97BE91" w14:textId="59699B42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5" w:history="1">
            <w:r w:rsidR="00E77A9C" w:rsidRPr="00822EEE">
              <w:rPr>
                <w:rStyle w:val="a9"/>
                <w:noProof/>
                <w:lang w:val="ru-RU"/>
              </w:rPr>
              <w:t>2.1. Общая информац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5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7767953" w14:textId="23609065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6" w:history="1">
            <w:r w:rsidR="00E77A9C" w:rsidRPr="00822EEE">
              <w:rPr>
                <w:rStyle w:val="a9"/>
                <w:noProof/>
                <w:lang w:val="ru-RU"/>
              </w:rPr>
              <w:t xml:space="preserve">2.2. Кабель для </w:t>
            </w:r>
            <w:r w:rsidR="00E77A9C" w:rsidRPr="00822EEE">
              <w:rPr>
                <w:rStyle w:val="a9"/>
                <w:noProof/>
                <w:lang w:val="en-US"/>
              </w:rPr>
              <w:t>Raspberry Pi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071924EC" w14:textId="1A81C9DA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7" w:history="1">
            <w:r w:rsidR="00E77A9C" w:rsidRPr="00822EEE">
              <w:rPr>
                <w:rStyle w:val="a9"/>
                <w:noProof/>
                <w:lang w:val="ru-RU"/>
              </w:rPr>
              <w:t>2.3. Кабель для GY-50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7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7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AAA14F3" w14:textId="502C2048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8" w:history="1">
            <w:r w:rsidR="00E77A9C" w:rsidRPr="00822EEE">
              <w:rPr>
                <w:rStyle w:val="a9"/>
                <w:noProof/>
                <w:lang w:val="ru-RU"/>
              </w:rPr>
              <w:t>2.4. Кабель для 9DOF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8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7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9F2965B" w14:textId="5EE6A3AA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9" w:history="1">
            <w:r w:rsidR="00E77A9C" w:rsidRPr="00822EEE">
              <w:rPr>
                <w:rStyle w:val="a9"/>
                <w:noProof/>
                <w:lang w:val="ru-RU"/>
              </w:rPr>
              <w:t>2.5. Кабель для TCS34725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29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8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0A7EE001" w14:textId="0E87047E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0" w:history="1">
            <w:r w:rsidR="00E77A9C" w:rsidRPr="00822EEE">
              <w:rPr>
                <w:rStyle w:val="a9"/>
                <w:noProof/>
                <w:lang w:val="ru-RU"/>
              </w:rPr>
              <w:t>2.6. Кабель питания ULN2003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0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8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406429A8" w14:textId="35C3A385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1" w:history="1">
            <w:r w:rsidR="00E77A9C" w:rsidRPr="00822EEE">
              <w:rPr>
                <w:rStyle w:val="a9"/>
                <w:noProof/>
                <w:lang w:val="ru-RU"/>
              </w:rPr>
              <w:t>2.7. Кабель управления ULN2003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1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5D9EDAB6" w14:textId="1635F7DD" w:rsidR="00E77A9C" w:rsidRDefault="00FC4726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2" w:history="1">
            <w:r w:rsidR="00E77A9C" w:rsidRPr="00822EEE">
              <w:rPr>
                <w:rStyle w:val="a9"/>
                <w:noProof/>
                <w:lang w:val="en-US"/>
              </w:rPr>
              <w:t>3.</w:t>
            </w:r>
            <w:r w:rsidR="00E77A9C" w:rsidRPr="00822EEE">
              <w:rPr>
                <w:rStyle w:val="a9"/>
                <w:noProof/>
                <w:lang w:val="ru-RU"/>
              </w:rPr>
              <w:t xml:space="preserve"> Монтаж Коммутационной платы </w:t>
            </w:r>
            <w:r w:rsidR="00E77A9C" w:rsidRPr="00822EEE">
              <w:rPr>
                <w:rStyle w:val="a9"/>
                <w:noProof/>
                <w:lang w:val="en-US"/>
              </w:rPr>
              <w:t>RPi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2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239594D" w14:textId="57BA3015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3" w:history="1">
            <w:r w:rsidR="00E77A9C" w:rsidRPr="00822EEE">
              <w:rPr>
                <w:rStyle w:val="a9"/>
                <w:noProof/>
                <w:lang w:val="ru-RU"/>
              </w:rPr>
              <w:t>3.1. Общая информац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3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5D23A900" w14:textId="760C2467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4" w:history="1">
            <w:r w:rsidR="00E77A9C" w:rsidRPr="00822EEE">
              <w:rPr>
                <w:rStyle w:val="a9"/>
                <w:noProof/>
                <w:lang w:val="ru-RU"/>
              </w:rPr>
              <w:t>3.2. Монтаж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4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C175086" w14:textId="2BC22288" w:rsidR="00E77A9C" w:rsidRDefault="00FC4726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5" w:history="1">
            <w:r w:rsidR="00E77A9C" w:rsidRPr="00822EEE">
              <w:rPr>
                <w:rStyle w:val="a9"/>
                <w:noProof/>
                <w:lang w:val="en-US"/>
              </w:rPr>
              <w:t>4.</w:t>
            </w:r>
            <w:r w:rsidR="00E77A9C" w:rsidRPr="00822EEE">
              <w:rPr>
                <w:rStyle w:val="a9"/>
                <w:noProof/>
                <w:lang w:val="ru-RU"/>
              </w:rPr>
              <w:t xml:space="preserve"> Монтаж печатной платы </w:t>
            </w:r>
            <w:r w:rsidR="00E77A9C" w:rsidRPr="00822EEE">
              <w:rPr>
                <w:rStyle w:val="a9"/>
                <w:noProof/>
                <w:lang w:val="en-US"/>
              </w:rPr>
              <w:t>standos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5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0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578F141" w14:textId="700453FB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6" w:history="1">
            <w:r w:rsidR="00E77A9C" w:rsidRPr="00822EEE">
              <w:rPr>
                <w:rStyle w:val="a9"/>
                <w:noProof/>
                <w:lang w:val="ru-RU"/>
              </w:rPr>
              <w:t>4.1. Общая информац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0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BCC3CE0" w14:textId="0F59943C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7" w:history="1">
            <w:r w:rsidR="00E77A9C" w:rsidRPr="00822EEE">
              <w:rPr>
                <w:rStyle w:val="a9"/>
                <w:noProof/>
                <w:lang w:val="ru-RU"/>
              </w:rPr>
              <w:t>4.2. Монтаж схемы питания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7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3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5485DA8" w14:textId="43DDE6DD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8" w:history="1">
            <w:r w:rsidR="00E77A9C" w:rsidRPr="00822EEE">
              <w:rPr>
                <w:rStyle w:val="a9"/>
                <w:noProof/>
                <w:lang w:val="ru-RU"/>
              </w:rPr>
              <w:t xml:space="preserve">4.3. Монтаж схемы </w:t>
            </w:r>
            <w:r w:rsidR="00E77A9C" w:rsidRPr="00822EEE">
              <w:rPr>
                <w:rStyle w:val="a9"/>
                <w:noProof/>
                <w:lang w:val="en-US"/>
              </w:rPr>
              <w:t>USB-UART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8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4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43DA850" w14:textId="0306D207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9" w:history="1">
            <w:r w:rsidR="00E77A9C" w:rsidRPr="00822EEE">
              <w:rPr>
                <w:rStyle w:val="a9"/>
                <w:noProof/>
                <w:lang w:val="ru-RU"/>
              </w:rPr>
              <w:t>4.4. Монтаж прочих компонентов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39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5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C6EB3F8" w14:textId="0E7E8FB0" w:rsidR="00E77A9C" w:rsidRDefault="00FC4726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0" w:history="1">
            <w:r w:rsidR="00E77A9C" w:rsidRPr="00822EEE">
              <w:rPr>
                <w:rStyle w:val="a9"/>
                <w:noProof/>
                <w:lang w:val="ru-RU"/>
              </w:rPr>
              <w:t>4.5. Установка крепежных элементов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0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5DFAFFB1" w14:textId="471A81CB" w:rsidR="00E77A9C" w:rsidRDefault="00FC4726" w:rsidP="00E77A9C">
          <w:pPr>
            <w:pStyle w:val="3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1" w:history="1">
            <w:r w:rsidR="00E77A9C" w:rsidRPr="00822EEE">
              <w:rPr>
                <w:rStyle w:val="a9"/>
                <w:noProof/>
                <w:lang w:val="ru-RU"/>
              </w:rPr>
              <w:t>4.5.1. Установка ножек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1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013017E6" w14:textId="083A1C48" w:rsidR="00E77A9C" w:rsidRDefault="00FC4726" w:rsidP="00E77A9C">
          <w:pPr>
            <w:pStyle w:val="3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2" w:history="1">
            <w:r w:rsidR="00E77A9C" w:rsidRPr="00822EEE">
              <w:rPr>
                <w:rStyle w:val="a9"/>
                <w:noProof/>
                <w:lang w:val="ru-RU"/>
              </w:rPr>
              <w:t>4.5.2. Установка посадочного крепежа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2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6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D1189EE" w14:textId="319585DC" w:rsidR="00E77A9C" w:rsidRDefault="00FC4726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3" w:history="1">
            <w:r w:rsidR="00E77A9C" w:rsidRPr="00822EEE">
              <w:rPr>
                <w:rStyle w:val="a9"/>
                <w:noProof/>
                <w:lang w:val="ru-RU"/>
              </w:rPr>
              <w:t>Приложение 1. Перечень компонентов для кабелей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3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8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14E52BDB" w14:textId="509170DF" w:rsidR="00E77A9C" w:rsidRDefault="00FC4726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4" w:history="1">
            <w:r w:rsidR="00E77A9C" w:rsidRPr="00822EEE">
              <w:rPr>
                <w:rStyle w:val="a9"/>
                <w:noProof/>
                <w:lang w:val="ru-RU"/>
              </w:rPr>
              <w:t xml:space="preserve">Приложение 2. Перечень компонентов Коммутационной платы </w:t>
            </w:r>
            <w:r w:rsidR="00E77A9C" w:rsidRPr="00822EEE">
              <w:rPr>
                <w:rStyle w:val="a9"/>
                <w:noProof/>
                <w:lang w:val="en-US"/>
              </w:rPr>
              <w:t>RPi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4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19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36D03EF9" w14:textId="0A00CBDD" w:rsidR="00E77A9C" w:rsidRDefault="00FC4726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5" w:history="1">
            <w:r w:rsidR="00E77A9C" w:rsidRPr="00822EEE">
              <w:rPr>
                <w:rStyle w:val="a9"/>
                <w:noProof/>
                <w:lang w:val="ru-RU"/>
              </w:rPr>
              <w:t xml:space="preserve">Приложение 3. Перечень компонентов печатной платы </w:t>
            </w:r>
            <w:r w:rsidR="00E77A9C" w:rsidRPr="00822EEE">
              <w:rPr>
                <w:rStyle w:val="a9"/>
                <w:noProof/>
                <w:lang w:val="en-US"/>
              </w:rPr>
              <w:t>standos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5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20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6E0CA072" w14:textId="2E05927F" w:rsidR="00E77A9C" w:rsidRDefault="00FC4726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6" w:history="1">
            <w:r w:rsidR="00E77A9C" w:rsidRPr="00822EEE">
              <w:rPr>
                <w:rStyle w:val="a9"/>
                <w:noProof/>
                <w:lang w:val="ru-RU"/>
              </w:rPr>
              <w:t xml:space="preserve">Приложение 4. Монтажная схема печатной платы </w:t>
            </w:r>
            <w:r w:rsidR="00E77A9C" w:rsidRPr="00822EEE">
              <w:rPr>
                <w:rStyle w:val="a9"/>
                <w:noProof/>
                <w:lang w:val="en-US"/>
              </w:rPr>
              <w:t>standos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4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921D7F">
              <w:rPr>
                <w:noProof/>
                <w:webHidden/>
              </w:rPr>
              <w:t>22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4350705A" w14:textId="75743098" w:rsidR="005450A4" w:rsidRDefault="00985437" w:rsidP="00B16EF5">
          <w:pPr>
            <w:spacing w:line="252" w:lineRule="auto"/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0C9BEE07" w14:textId="77ECB405" w:rsidR="00482A30" w:rsidRDefault="003E282B" w:rsidP="000F1EE6">
      <w:pPr>
        <w:pStyle w:val="1"/>
        <w:ind w:firstLine="0"/>
        <w:rPr>
          <w:lang w:val="ru-RU"/>
        </w:rPr>
      </w:pPr>
      <w:bookmarkStart w:id="0" w:name="_Toc115554216"/>
      <w:r>
        <w:rPr>
          <w:lang w:val="ru-RU"/>
        </w:rPr>
        <w:lastRenderedPageBreak/>
        <w:t>Введение</w:t>
      </w:r>
      <w:bookmarkEnd w:id="0"/>
    </w:p>
    <w:p w14:paraId="19CBF67F" w14:textId="729C6B76" w:rsidR="00FC29A1" w:rsidRDefault="006C21E2" w:rsidP="008B5B32">
      <w:pPr>
        <w:rPr>
          <w:lang w:val="ru-RU"/>
        </w:rPr>
      </w:pPr>
      <w:r>
        <w:rPr>
          <w:lang w:val="ru-RU"/>
        </w:rPr>
        <w:t xml:space="preserve">Образовательный стенд </w:t>
      </w:r>
      <w:r w:rsidRPr="002E14B4">
        <w:rPr>
          <w:lang w:val="en-US"/>
        </w:rPr>
        <w:t>standos</w:t>
      </w:r>
      <w:r w:rsidRPr="006C21E2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>
        <w:rPr>
          <w:lang w:val="en-US"/>
        </w:rPr>
        <w:t>v</w:t>
      </w:r>
      <w:r w:rsidRPr="006C21E2">
        <w:rPr>
          <w:lang w:val="ru-RU"/>
        </w:rPr>
        <w:t>2 2022</w:t>
      </w:r>
      <w:r>
        <w:rPr>
          <w:lang w:val="ru-RU"/>
        </w:rPr>
        <w:t xml:space="preserve"> представляет собой комплект разработчика для разработки программного кода различных встраиваемых систем в образовательных целях. </w:t>
      </w:r>
      <w:r w:rsidR="00BA0421">
        <w:rPr>
          <w:lang w:val="ru-RU"/>
        </w:rPr>
        <w:t xml:space="preserve">Основой стенда является одноплатный микрокомпьютер </w:t>
      </w:r>
      <w:r w:rsidR="00BA0421">
        <w:rPr>
          <w:lang w:val="en-US"/>
        </w:rPr>
        <w:t>Raspberry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Pi</w:t>
      </w:r>
      <w:r w:rsidR="00BA0421" w:rsidRPr="00BA0421">
        <w:rPr>
          <w:lang w:val="ru-RU"/>
        </w:rPr>
        <w:t xml:space="preserve"> 4 </w:t>
      </w:r>
      <w:r w:rsidR="00BA0421">
        <w:rPr>
          <w:lang w:val="en-US"/>
        </w:rPr>
        <w:t>Model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B</w:t>
      </w:r>
      <w:r w:rsidR="00BA0421" w:rsidRPr="00BA0421">
        <w:rPr>
          <w:lang w:val="ru-RU"/>
        </w:rPr>
        <w:t xml:space="preserve"> </w:t>
      </w:r>
      <w:r w:rsidR="00BA0421">
        <w:rPr>
          <w:lang w:val="ru-RU"/>
        </w:rPr>
        <w:t xml:space="preserve">или отладочная плата </w:t>
      </w:r>
      <w:r w:rsidR="00BA0421">
        <w:rPr>
          <w:lang w:val="en-US"/>
        </w:rPr>
        <w:t>STM</w:t>
      </w:r>
      <w:r w:rsidR="00BA0421" w:rsidRPr="00BA0421">
        <w:rPr>
          <w:lang w:val="ru-RU"/>
        </w:rPr>
        <w:t>32-</w:t>
      </w:r>
      <w:r w:rsidR="00BA0421">
        <w:rPr>
          <w:lang w:val="en-US"/>
        </w:rPr>
        <w:t>NUCLEO</w:t>
      </w:r>
      <w:r w:rsidR="00BA0421" w:rsidRPr="00BA0421">
        <w:rPr>
          <w:lang w:val="ru-RU"/>
        </w:rPr>
        <w:t xml:space="preserve">-144. </w:t>
      </w:r>
    </w:p>
    <w:p w14:paraId="0B1461A1" w14:textId="5B659037" w:rsidR="00BA0421" w:rsidRDefault="00F23274" w:rsidP="008B5B32">
      <w:pPr>
        <w:rPr>
          <w:lang w:val="ru-RU"/>
        </w:rPr>
      </w:pPr>
      <w:r>
        <w:rPr>
          <w:lang w:val="ru-RU"/>
        </w:rPr>
        <w:t>Перечень</w:t>
      </w:r>
      <w:r w:rsidR="00BA0421">
        <w:rPr>
          <w:lang w:val="ru-RU"/>
        </w:rPr>
        <w:t xml:space="preserve"> </w:t>
      </w:r>
      <w:r>
        <w:rPr>
          <w:lang w:val="ru-RU"/>
        </w:rPr>
        <w:t xml:space="preserve">комплектующих </w:t>
      </w:r>
      <w:r w:rsidR="00BD1B6E">
        <w:rPr>
          <w:lang w:val="ru-RU"/>
        </w:rPr>
        <w:t xml:space="preserve">образовательного </w:t>
      </w:r>
      <w:r w:rsidR="00BA0421">
        <w:rPr>
          <w:lang w:val="ru-RU"/>
        </w:rPr>
        <w:t>стенда приведен в</w:t>
      </w:r>
      <w:r w:rsidR="003F1D7A">
        <w:rPr>
          <w:lang w:val="ru-RU"/>
        </w:rPr>
        <w:t xml:space="preserve"> </w:t>
      </w:r>
      <w:r w:rsidR="00FC29A1">
        <w:rPr>
          <w:lang w:val="ru-RU"/>
        </w:rPr>
        <w:t>Таблице</w:t>
      </w:r>
      <w:r w:rsidR="00DF3CCA">
        <w:rPr>
          <w:lang w:val="ru-RU"/>
        </w:rPr>
        <w:t xml:space="preserve"> </w:t>
      </w:r>
      <w:r w:rsidR="00DF3CCA">
        <w:rPr>
          <w:lang w:val="ru-RU"/>
        </w:rPr>
        <w:fldChar w:fldCharType="begin"/>
      </w:r>
      <w:r w:rsidR="00DF3CCA">
        <w:rPr>
          <w:lang w:val="ru-RU"/>
        </w:rPr>
        <w:instrText xml:space="preserve"> REF _Ref115546318 \h </w:instrText>
      </w:r>
      <w:r w:rsidR="00DF3CCA">
        <w:rPr>
          <w:lang w:val="ru-RU"/>
        </w:rPr>
      </w:r>
      <w:r w:rsidR="00DF3CCA">
        <w:rPr>
          <w:lang w:val="ru-RU"/>
        </w:rPr>
        <w:fldChar w:fldCharType="separate"/>
      </w:r>
      <w:r w:rsidR="00921D7F" w:rsidRPr="00292EB1">
        <w:rPr>
          <w:lang w:val="ru-RU"/>
        </w:rPr>
        <w:t xml:space="preserve">Таблица </w:t>
      </w:r>
      <w:r w:rsidR="00921D7F" w:rsidRPr="00292EB1">
        <w:rPr>
          <w:noProof/>
          <w:lang w:val="ru-RU"/>
        </w:rPr>
        <w:t>1</w:t>
      </w:r>
      <w:r w:rsidR="00DF3CCA">
        <w:rPr>
          <w:lang w:val="ru-RU"/>
        </w:rPr>
        <w:fldChar w:fldCharType="end"/>
      </w:r>
      <w:r w:rsidR="00FC29A1">
        <w:rPr>
          <w:lang w:val="ru-RU"/>
        </w:rPr>
        <w:t>.</w:t>
      </w:r>
      <w:r w:rsidR="00BD1B6E">
        <w:rPr>
          <w:lang w:val="ru-RU"/>
        </w:rPr>
        <w:t xml:space="preserve"> Так же в таблице в колонке «Работы по компоненту» отражена необходимость и характер монтажных работ для интеграции компонента в состав образовательного стенда.</w:t>
      </w:r>
    </w:p>
    <w:p w14:paraId="568C3D15" w14:textId="0CB1BE9E" w:rsidR="00DF3CCA" w:rsidRDefault="00DF3CCA" w:rsidP="00DF3CCA">
      <w:pPr>
        <w:pStyle w:val="a3"/>
        <w:rPr>
          <w:lang w:val="ru-RU"/>
        </w:rPr>
      </w:pPr>
      <w:bookmarkStart w:id="1" w:name="_Ref115546318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921D7F">
        <w:rPr>
          <w:noProof/>
        </w:rPr>
        <w:t>1</w:t>
      </w:r>
      <w:r>
        <w:fldChar w:fldCharType="end"/>
      </w:r>
      <w:bookmarkEnd w:id="1"/>
      <w:r>
        <w:rPr>
          <w:lang w:val="ru-RU"/>
        </w:rPr>
        <w:t>. Комплектность стенда.</w:t>
      </w: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3092"/>
        <w:gridCol w:w="640"/>
        <w:gridCol w:w="3787"/>
        <w:gridCol w:w="1688"/>
      </w:tblGrid>
      <w:tr w:rsidR="00911C49" w:rsidRPr="00E53209" w14:paraId="63EA5E39" w14:textId="77777777" w:rsidTr="00911C49"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7C487040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3092" w:type="dxa"/>
            <w:shd w:val="clear" w:color="auto" w:fill="D9D9D9" w:themeFill="background1" w:themeFillShade="D9"/>
            <w:vAlign w:val="center"/>
          </w:tcPr>
          <w:p w14:paraId="020744E9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640" w:type="dxa"/>
            <w:shd w:val="clear" w:color="auto" w:fill="D9D9D9" w:themeFill="background1" w:themeFillShade="D9"/>
            <w:vAlign w:val="center"/>
          </w:tcPr>
          <w:p w14:paraId="6BEB4348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787" w:type="dxa"/>
            <w:shd w:val="clear" w:color="auto" w:fill="D9D9D9" w:themeFill="background1" w:themeFillShade="D9"/>
            <w:vAlign w:val="center"/>
          </w:tcPr>
          <w:p w14:paraId="3B811A8B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  <w:tc>
          <w:tcPr>
            <w:tcW w:w="1688" w:type="dxa"/>
            <w:shd w:val="clear" w:color="auto" w:fill="D9D9D9" w:themeFill="background1" w:themeFillShade="D9"/>
            <w:vAlign w:val="center"/>
          </w:tcPr>
          <w:p w14:paraId="62E41AF0" w14:textId="5BC1D6B0" w:rsidR="00DF3CCA" w:rsidRPr="00657452" w:rsidRDefault="001844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Работы по компоненту</w:t>
            </w:r>
          </w:p>
        </w:tc>
      </w:tr>
      <w:tr w:rsidR="00DF3CCA" w:rsidRPr="00E53209" w14:paraId="3138BC00" w14:textId="77777777" w:rsidTr="00911C49">
        <w:tc>
          <w:tcPr>
            <w:tcW w:w="421" w:type="dxa"/>
          </w:tcPr>
          <w:p w14:paraId="312DA645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F507EAE" w14:textId="77777777" w:rsidR="00DF3CCA" w:rsidRPr="00E53209" w:rsidRDefault="00FC4726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8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Raspberry Pi 4 Model B</w:t>
              </w:r>
            </w:hyperlink>
          </w:p>
        </w:tc>
        <w:tc>
          <w:tcPr>
            <w:tcW w:w="640" w:type="dxa"/>
            <w:vAlign w:val="center"/>
          </w:tcPr>
          <w:p w14:paraId="0E18BC58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65FE3B5B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дноплатный компьютер</w:t>
            </w:r>
          </w:p>
        </w:tc>
        <w:tc>
          <w:tcPr>
            <w:tcW w:w="1688" w:type="dxa"/>
            <w:vAlign w:val="center"/>
          </w:tcPr>
          <w:p w14:paraId="65380585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794384F9" w14:textId="77777777" w:rsidTr="00911C49">
        <w:tc>
          <w:tcPr>
            <w:tcW w:w="421" w:type="dxa"/>
          </w:tcPr>
          <w:p w14:paraId="68910910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F15AC71" w14:textId="77777777" w:rsidR="00DF3CCA" w:rsidRPr="00E53209" w:rsidRDefault="00FC4726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9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STM32-Nucleo-144</w:t>
              </w:r>
            </w:hyperlink>
          </w:p>
        </w:tc>
        <w:tc>
          <w:tcPr>
            <w:tcW w:w="640" w:type="dxa"/>
            <w:vAlign w:val="center"/>
          </w:tcPr>
          <w:p w14:paraId="1D8527AC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184FA2F1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тладочная плата</w:t>
            </w:r>
          </w:p>
        </w:tc>
        <w:tc>
          <w:tcPr>
            <w:tcW w:w="1688" w:type="dxa"/>
            <w:vAlign w:val="center"/>
          </w:tcPr>
          <w:p w14:paraId="422AA688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0FC60613" w14:textId="77777777" w:rsidTr="00911C49">
        <w:tc>
          <w:tcPr>
            <w:tcW w:w="421" w:type="dxa"/>
          </w:tcPr>
          <w:p w14:paraId="41C5954D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3FD747A" w14:textId="77777777" w:rsidR="00DF3CCA" w:rsidRPr="00E53209" w:rsidRDefault="00FC4726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0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COM-08653</w:t>
              </w:r>
            </w:hyperlink>
          </w:p>
        </w:tc>
        <w:tc>
          <w:tcPr>
            <w:tcW w:w="640" w:type="dxa"/>
            <w:vAlign w:val="center"/>
          </w:tcPr>
          <w:p w14:paraId="3D6A4D6E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2293806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клавиатура, 12 кнопок</w:t>
            </w:r>
          </w:p>
        </w:tc>
        <w:tc>
          <w:tcPr>
            <w:tcW w:w="1688" w:type="dxa"/>
            <w:vAlign w:val="center"/>
          </w:tcPr>
          <w:p w14:paraId="72570775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66DCABB7" w14:textId="77777777" w:rsidTr="00911C49">
        <w:tc>
          <w:tcPr>
            <w:tcW w:w="421" w:type="dxa"/>
          </w:tcPr>
          <w:p w14:paraId="3AE3B00A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BE53EC2" w14:textId="77777777" w:rsidR="00DF3CCA" w:rsidRPr="00E53209" w:rsidRDefault="00FC4726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1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40</w:t>
              </w:r>
            </w:hyperlink>
          </w:p>
        </w:tc>
        <w:tc>
          <w:tcPr>
            <w:tcW w:w="640" w:type="dxa"/>
            <w:vAlign w:val="center"/>
          </w:tcPr>
          <w:p w14:paraId="34A56B20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90B6B83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энкодер</w:t>
            </w:r>
          </w:p>
        </w:tc>
        <w:tc>
          <w:tcPr>
            <w:tcW w:w="1688" w:type="dxa"/>
            <w:vAlign w:val="center"/>
          </w:tcPr>
          <w:p w14:paraId="562865F7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959096" w14:textId="77777777" w:rsidTr="00911C49">
        <w:tc>
          <w:tcPr>
            <w:tcW w:w="421" w:type="dxa"/>
          </w:tcPr>
          <w:p w14:paraId="3AB47667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82F2EFA" w14:textId="77777777" w:rsidR="00DF3CCA" w:rsidRPr="00E53209" w:rsidRDefault="00FC4726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2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38</w:t>
              </w:r>
            </w:hyperlink>
          </w:p>
        </w:tc>
        <w:tc>
          <w:tcPr>
            <w:tcW w:w="640" w:type="dxa"/>
            <w:vAlign w:val="center"/>
          </w:tcPr>
          <w:p w14:paraId="0529F355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68B46F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звука (шума) с микрофоном</w:t>
            </w:r>
          </w:p>
        </w:tc>
        <w:tc>
          <w:tcPr>
            <w:tcW w:w="1688" w:type="dxa"/>
            <w:vAlign w:val="center"/>
          </w:tcPr>
          <w:p w14:paraId="0CDED4C7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5D4494" w14:textId="77777777" w:rsidTr="00911C49">
        <w:tc>
          <w:tcPr>
            <w:tcW w:w="421" w:type="dxa"/>
          </w:tcPr>
          <w:p w14:paraId="13D8B079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AF6CD99" w14:textId="77777777" w:rsidR="00DF3CCA" w:rsidRPr="00E53209" w:rsidRDefault="00FC4726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hyperlink r:id="rId13" w:history="1">
              <w:r w:rsidR="00DF3CCA" w:rsidRPr="00E53209">
                <w:rPr>
                  <w:rStyle w:val="a9"/>
                  <w:sz w:val="20"/>
                  <w:szCs w:val="20"/>
                  <w:lang w:val="ru-RU"/>
                </w:rPr>
                <w:t>GP2Y0A02YK0F</w:t>
              </w:r>
            </w:hyperlink>
          </w:p>
        </w:tc>
        <w:tc>
          <w:tcPr>
            <w:tcW w:w="640" w:type="dxa"/>
            <w:vAlign w:val="center"/>
          </w:tcPr>
          <w:p w14:paraId="693A56E6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7E249A2E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дальности инфракрасный</w:t>
            </w:r>
          </w:p>
        </w:tc>
        <w:tc>
          <w:tcPr>
            <w:tcW w:w="1688" w:type="dxa"/>
            <w:vAlign w:val="center"/>
          </w:tcPr>
          <w:p w14:paraId="5D3BD4BD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DA1B64A" w14:textId="77777777" w:rsidTr="00911C49">
        <w:tc>
          <w:tcPr>
            <w:tcW w:w="421" w:type="dxa"/>
          </w:tcPr>
          <w:p w14:paraId="241CCD84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004FC13" w14:textId="77777777" w:rsidR="00DF3CCA" w:rsidRPr="00E53209" w:rsidRDefault="00FC4726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4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HC-SR04</w:t>
              </w:r>
            </w:hyperlink>
          </w:p>
        </w:tc>
        <w:tc>
          <w:tcPr>
            <w:tcW w:w="640" w:type="dxa"/>
            <w:vAlign w:val="center"/>
          </w:tcPr>
          <w:p w14:paraId="5A472471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3787" w:type="dxa"/>
          </w:tcPr>
          <w:p w14:paraId="764DDE16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дальности ультрозвуковой</w:t>
            </w:r>
          </w:p>
        </w:tc>
        <w:tc>
          <w:tcPr>
            <w:tcW w:w="1688" w:type="dxa"/>
            <w:vAlign w:val="center"/>
          </w:tcPr>
          <w:p w14:paraId="244DF44B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2DE10375" w14:textId="77777777" w:rsidTr="00911C49">
        <w:tc>
          <w:tcPr>
            <w:tcW w:w="421" w:type="dxa"/>
          </w:tcPr>
          <w:p w14:paraId="1FDB14F1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2BF3625" w14:textId="68836ABD" w:rsidR="00BD1B6E" w:rsidRPr="00E53209" w:rsidRDefault="00FC4726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5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ULN2003</w:t>
              </w:r>
            </w:hyperlink>
          </w:p>
        </w:tc>
        <w:tc>
          <w:tcPr>
            <w:tcW w:w="640" w:type="dxa"/>
            <w:vAlign w:val="center"/>
          </w:tcPr>
          <w:p w14:paraId="6C8D060D" w14:textId="14A2B1E0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92E0E0A" w14:textId="408E905A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райвер шагового двигателя</w:t>
            </w:r>
          </w:p>
        </w:tc>
        <w:tc>
          <w:tcPr>
            <w:tcW w:w="1688" w:type="dxa"/>
            <w:vAlign w:val="center"/>
          </w:tcPr>
          <w:p w14:paraId="76DD966E" w14:textId="3844AC74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4852EC68" w14:textId="77777777" w:rsidTr="00911C49">
        <w:tc>
          <w:tcPr>
            <w:tcW w:w="421" w:type="dxa"/>
          </w:tcPr>
          <w:p w14:paraId="2C4E5EF8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59E242A" w14:textId="3D98BD3A" w:rsidR="00BD1B6E" w:rsidRPr="00E53209" w:rsidRDefault="00FC4726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6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28BYJ-48</w:t>
              </w:r>
            </w:hyperlink>
          </w:p>
        </w:tc>
        <w:tc>
          <w:tcPr>
            <w:tcW w:w="640" w:type="dxa"/>
            <w:vAlign w:val="center"/>
          </w:tcPr>
          <w:p w14:paraId="2EDE3175" w14:textId="27A020CE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1D1C12F3" w14:textId="4517444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шаговый двигатель</w:t>
            </w:r>
          </w:p>
        </w:tc>
        <w:tc>
          <w:tcPr>
            <w:tcW w:w="1688" w:type="dxa"/>
            <w:vAlign w:val="center"/>
          </w:tcPr>
          <w:p w14:paraId="590FA5A7" w14:textId="28A3D9B3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0C69578" w14:textId="77777777" w:rsidTr="00911C49">
        <w:tc>
          <w:tcPr>
            <w:tcW w:w="421" w:type="dxa"/>
          </w:tcPr>
          <w:p w14:paraId="30442B79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4484B1" w14:textId="43E1AA4C" w:rsidR="00BD1B6E" w:rsidRPr="00E53209" w:rsidRDefault="00FC4726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7" w:history="1">
              <w:r w:rsidR="00BD1B6E" w:rsidRPr="00E53209">
                <w:rPr>
                  <w:rStyle w:val="a9"/>
                  <w:sz w:val="20"/>
                  <w:szCs w:val="20"/>
                  <w:lang w:val="ru-RU"/>
                </w:rPr>
                <w:t>MSP3521</w:t>
              </w:r>
            </w:hyperlink>
          </w:p>
        </w:tc>
        <w:tc>
          <w:tcPr>
            <w:tcW w:w="640" w:type="dxa"/>
            <w:vAlign w:val="center"/>
          </w:tcPr>
          <w:p w14:paraId="59A35BEE" w14:textId="434F0B96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B0AAD4C" w14:textId="4A7C5B8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TFT</w:t>
            </w:r>
            <w:r w:rsidRPr="00E53209">
              <w:rPr>
                <w:sz w:val="20"/>
                <w:szCs w:val="20"/>
                <w:lang w:val="ru-RU"/>
              </w:rPr>
              <w:t xml:space="preserve">-дисплей 480×320 с </w:t>
            </w:r>
            <w:r w:rsidRPr="00E53209">
              <w:rPr>
                <w:sz w:val="20"/>
                <w:szCs w:val="20"/>
                <w:lang w:val="en-US"/>
              </w:rPr>
              <w:t>SPI</w:t>
            </w:r>
            <w:r w:rsidRPr="00E53209">
              <w:rPr>
                <w:sz w:val="20"/>
                <w:szCs w:val="20"/>
                <w:lang w:val="ru-RU"/>
              </w:rPr>
              <w:t xml:space="preserve"> интерфейсом</w:t>
            </w:r>
          </w:p>
        </w:tc>
        <w:tc>
          <w:tcPr>
            <w:tcW w:w="1688" w:type="dxa"/>
            <w:vAlign w:val="center"/>
          </w:tcPr>
          <w:p w14:paraId="13A735C5" w14:textId="1FCF0775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24C6FC9" w14:textId="77777777" w:rsidTr="00911C49">
        <w:tc>
          <w:tcPr>
            <w:tcW w:w="421" w:type="dxa"/>
          </w:tcPr>
          <w:p w14:paraId="2D60DA56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7A4E27D" w14:textId="645DD1B1" w:rsidR="00BD1B6E" w:rsidRPr="00E53209" w:rsidRDefault="00FC4726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8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RC522</w:t>
              </w:r>
            </w:hyperlink>
          </w:p>
        </w:tc>
        <w:tc>
          <w:tcPr>
            <w:tcW w:w="640" w:type="dxa"/>
            <w:vAlign w:val="center"/>
          </w:tcPr>
          <w:p w14:paraId="0B91E008" w14:textId="7E426A5C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64C47E1" w14:textId="54F73D5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 xml:space="preserve">RFID </w:t>
            </w:r>
            <w:r w:rsidRPr="00E53209">
              <w:rPr>
                <w:sz w:val="20"/>
                <w:szCs w:val="20"/>
                <w:lang w:val="ru-RU"/>
              </w:rPr>
              <w:t>считыватель</w:t>
            </w:r>
          </w:p>
        </w:tc>
        <w:tc>
          <w:tcPr>
            <w:tcW w:w="1688" w:type="dxa"/>
            <w:vAlign w:val="center"/>
          </w:tcPr>
          <w:p w14:paraId="676E6CAF" w14:textId="2BF80380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2B743C4A" w14:textId="77777777" w:rsidTr="00911C49">
        <w:tc>
          <w:tcPr>
            <w:tcW w:w="421" w:type="dxa"/>
          </w:tcPr>
          <w:p w14:paraId="3F7E0395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5C4052" w14:textId="33F12F96" w:rsidR="00BD1B6E" w:rsidRPr="00E53209" w:rsidRDefault="00FC4726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19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L3G4200D 9DOF</w:t>
              </w:r>
            </w:hyperlink>
          </w:p>
        </w:tc>
        <w:tc>
          <w:tcPr>
            <w:tcW w:w="640" w:type="dxa"/>
            <w:vAlign w:val="center"/>
          </w:tcPr>
          <w:p w14:paraId="4E1C77C9" w14:textId="46BB6442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2C265F" w14:textId="1E021ED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9-осевой инерциальный модуль</w:t>
            </w:r>
          </w:p>
        </w:tc>
        <w:tc>
          <w:tcPr>
            <w:tcW w:w="1688" w:type="dxa"/>
            <w:vAlign w:val="center"/>
          </w:tcPr>
          <w:p w14:paraId="79C8E7DF" w14:textId="52667A1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60DA8D3C" w14:textId="77777777" w:rsidTr="00911C49">
        <w:tc>
          <w:tcPr>
            <w:tcW w:w="421" w:type="dxa"/>
          </w:tcPr>
          <w:p w14:paraId="337E9B2F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B1425D4" w14:textId="4066CFF2" w:rsidR="00BD1B6E" w:rsidRPr="00E53209" w:rsidRDefault="00FC4726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0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TCS34725</w:t>
              </w:r>
            </w:hyperlink>
          </w:p>
        </w:tc>
        <w:tc>
          <w:tcPr>
            <w:tcW w:w="640" w:type="dxa"/>
            <w:vAlign w:val="center"/>
          </w:tcPr>
          <w:p w14:paraId="6EFC01FE" w14:textId="43445FF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4E54E28" w14:textId="31225388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цвета</w:t>
            </w:r>
          </w:p>
        </w:tc>
        <w:tc>
          <w:tcPr>
            <w:tcW w:w="1688" w:type="dxa"/>
            <w:vAlign w:val="center"/>
          </w:tcPr>
          <w:p w14:paraId="7BF4291F" w14:textId="0CEB693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8CD2F46" w14:textId="77777777" w:rsidTr="00911C49">
        <w:tc>
          <w:tcPr>
            <w:tcW w:w="421" w:type="dxa"/>
          </w:tcPr>
          <w:p w14:paraId="402835E2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1A7EEC0" w14:textId="77777777" w:rsidR="00BD1B6E" w:rsidRPr="00E53209" w:rsidRDefault="00FC4726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21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ADS1115</w:t>
              </w:r>
            </w:hyperlink>
          </w:p>
        </w:tc>
        <w:tc>
          <w:tcPr>
            <w:tcW w:w="640" w:type="dxa"/>
            <w:vAlign w:val="center"/>
          </w:tcPr>
          <w:p w14:paraId="027F18D1" w14:textId="7777777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0E7ADF7" w14:textId="77777777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АЦП, 16-бит</w:t>
            </w:r>
          </w:p>
        </w:tc>
        <w:tc>
          <w:tcPr>
            <w:tcW w:w="1688" w:type="dxa"/>
            <w:vAlign w:val="center"/>
          </w:tcPr>
          <w:p w14:paraId="3309C4BC" w14:textId="77777777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157DAD" w:rsidRPr="00E53209" w14:paraId="35D64ED0" w14:textId="77777777" w:rsidTr="00911C49">
        <w:tc>
          <w:tcPr>
            <w:tcW w:w="421" w:type="dxa"/>
          </w:tcPr>
          <w:p w14:paraId="1DD7FA75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1B0157A" w14:textId="07F801B8" w:rsidR="00157DAD" w:rsidRPr="00E53209" w:rsidRDefault="00FC4726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2" w:history="1">
              <w:r w:rsidR="00157DAD" w:rsidRPr="00E53209">
                <w:rPr>
                  <w:rStyle w:val="a9"/>
                  <w:sz w:val="20"/>
                  <w:szCs w:val="20"/>
                  <w:lang w:val="en-US"/>
                </w:rPr>
                <w:t>GY-50</w:t>
              </w:r>
            </w:hyperlink>
          </w:p>
        </w:tc>
        <w:tc>
          <w:tcPr>
            <w:tcW w:w="640" w:type="dxa"/>
            <w:vAlign w:val="center"/>
          </w:tcPr>
          <w:p w14:paraId="5B349AEC" w14:textId="50669203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0C283305" w14:textId="09FC505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3-х осевой гироскоп</w:t>
            </w:r>
          </w:p>
        </w:tc>
        <w:tc>
          <w:tcPr>
            <w:tcW w:w="1688" w:type="dxa"/>
            <w:vAlign w:val="center"/>
          </w:tcPr>
          <w:p w14:paraId="7D3A04C7" w14:textId="2FA2C584" w:rsidR="00157DAD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ов</w:t>
            </w:r>
          </w:p>
        </w:tc>
      </w:tr>
      <w:tr w:rsidR="00911C49" w:rsidRPr="00E53209" w14:paraId="26CEB929" w14:textId="77777777" w:rsidTr="00911C49">
        <w:tc>
          <w:tcPr>
            <w:tcW w:w="421" w:type="dxa"/>
          </w:tcPr>
          <w:p w14:paraId="129B552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C1E0F35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оммутационная плата </w:t>
            </w:r>
            <w:r w:rsidRPr="00E53209">
              <w:rPr>
                <w:sz w:val="20"/>
                <w:szCs w:val="20"/>
                <w:lang w:val="en-US"/>
              </w:rPr>
              <w:t>RPi</w:t>
            </w:r>
          </w:p>
        </w:tc>
        <w:tc>
          <w:tcPr>
            <w:tcW w:w="640" w:type="dxa"/>
            <w:vAlign w:val="center"/>
          </w:tcPr>
          <w:p w14:paraId="583A48E2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F0ADDD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выбор конфигурации устройств</w:t>
            </w:r>
          </w:p>
        </w:tc>
        <w:tc>
          <w:tcPr>
            <w:tcW w:w="1688" w:type="dxa"/>
            <w:vAlign w:val="center"/>
          </w:tcPr>
          <w:p w14:paraId="6EED75D7" w14:textId="359F29F3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платы</w:t>
            </w:r>
          </w:p>
        </w:tc>
      </w:tr>
      <w:tr w:rsidR="00911C49" w:rsidRPr="00E53209" w14:paraId="78E0D34C" w14:textId="77777777" w:rsidTr="00911C49">
        <w:tc>
          <w:tcPr>
            <w:tcW w:w="421" w:type="dxa"/>
          </w:tcPr>
          <w:p w14:paraId="63A21DB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D5A6AFD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Raspberry Pi</w:t>
            </w:r>
          </w:p>
        </w:tc>
        <w:tc>
          <w:tcPr>
            <w:tcW w:w="640" w:type="dxa"/>
            <w:vAlign w:val="center"/>
          </w:tcPr>
          <w:p w14:paraId="70C75BA0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B1302A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1359D8DA" w14:textId="4D5301D1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238ACF77" w14:textId="77777777" w:rsidTr="00911C49">
        <w:tc>
          <w:tcPr>
            <w:tcW w:w="421" w:type="dxa"/>
          </w:tcPr>
          <w:p w14:paraId="6416FBF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CD78EA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GY-50</w:t>
            </w:r>
          </w:p>
        </w:tc>
        <w:tc>
          <w:tcPr>
            <w:tcW w:w="640" w:type="dxa"/>
            <w:vAlign w:val="center"/>
          </w:tcPr>
          <w:p w14:paraId="45A493B5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5C3536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41638FA7" w14:textId="1E86F40A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7464C799" w14:textId="77777777" w:rsidTr="00911C49">
        <w:tc>
          <w:tcPr>
            <w:tcW w:w="421" w:type="dxa"/>
          </w:tcPr>
          <w:p w14:paraId="1F45BAE2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11F41D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9DOF</w:t>
            </w:r>
          </w:p>
        </w:tc>
        <w:tc>
          <w:tcPr>
            <w:tcW w:w="640" w:type="dxa"/>
            <w:vAlign w:val="center"/>
          </w:tcPr>
          <w:p w14:paraId="372E0231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B16DBE7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36FF1F69" w14:textId="336901E0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075883C3" w14:textId="77777777" w:rsidTr="00911C49">
        <w:tc>
          <w:tcPr>
            <w:tcW w:w="421" w:type="dxa"/>
          </w:tcPr>
          <w:p w14:paraId="594A2B3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D690041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TCS34725</w:t>
            </w:r>
          </w:p>
        </w:tc>
        <w:tc>
          <w:tcPr>
            <w:tcW w:w="640" w:type="dxa"/>
            <w:vAlign w:val="center"/>
          </w:tcPr>
          <w:p w14:paraId="103B693A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2407E9B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0F45E46B" w14:textId="00957C92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4DC38D73" w14:textId="77777777" w:rsidTr="00911C49">
        <w:tc>
          <w:tcPr>
            <w:tcW w:w="421" w:type="dxa"/>
          </w:tcPr>
          <w:p w14:paraId="5EDF78A5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E243260" w14:textId="0B633A29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Ethernet</w:t>
            </w:r>
          </w:p>
        </w:tc>
        <w:tc>
          <w:tcPr>
            <w:tcW w:w="640" w:type="dxa"/>
            <w:vAlign w:val="center"/>
          </w:tcPr>
          <w:p w14:paraId="0DAD5DF3" w14:textId="78BAFF20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EF9FB48" w14:textId="38DA635B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абель RJ-45 – RJ-45, длина 2 м.</w:t>
            </w:r>
          </w:p>
        </w:tc>
        <w:tc>
          <w:tcPr>
            <w:tcW w:w="1688" w:type="dxa"/>
            <w:vAlign w:val="center"/>
          </w:tcPr>
          <w:p w14:paraId="6729E859" w14:textId="2D22649D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602D81DC" w14:textId="77777777" w:rsidTr="00911C49">
        <w:tc>
          <w:tcPr>
            <w:tcW w:w="421" w:type="dxa"/>
          </w:tcPr>
          <w:p w14:paraId="65106D51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3EA267" w14:textId="6205EE0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77E92B6C" w14:textId="4BEFF8C4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733BE8D" w14:textId="33F5FB79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27220BDA" w14:textId="502745BA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7EBECB44" w14:textId="77777777" w:rsidTr="00911C49">
        <w:tc>
          <w:tcPr>
            <w:tcW w:w="421" w:type="dxa"/>
          </w:tcPr>
          <w:p w14:paraId="7BC7B5EF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79B807F" w14:textId="24FC194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управле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639D468D" w14:textId="6E34D805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3A874D4" w14:textId="5661820D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1096A82F" w14:textId="7C501A32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004EF5" w14:paraId="7D605722" w14:textId="77777777" w:rsidTr="00911C49">
        <w:tc>
          <w:tcPr>
            <w:tcW w:w="421" w:type="dxa"/>
          </w:tcPr>
          <w:p w14:paraId="69C38DBA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E211A20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питания </w:t>
            </w:r>
            <w:r w:rsidRPr="00E53209">
              <w:rPr>
                <w:sz w:val="20"/>
                <w:szCs w:val="20"/>
                <w:lang w:val="en-US"/>
              </w:rPr>
              <w:t>USB-C</w:t>
            </w:r>
          </w:p>
        </w:tc>
        <w:tc>
          <w:tcPr>
            <w:tcW w:w="640" w:type="dxa"/>
            <w:vAlign w:val="center"/>
          </w:tcPr>
          <w:p w14:paraId="26F3F347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7C8A05D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C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66BD0B1D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A9E277C" w14:textId="77777777" w:rsidTr="00911C49">
        <w:tc>
          <w:tcPr>
            <w:tcW w:w="421" w:type="dxa"/>
          </w:tcPr>
          <w:p w14:paraId="73FBC05D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C0FAA4C" w14:textId="77777777" w:rsidR="008315FA" w:rsidRPr="00592C1E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Блок</w:t>
            </w:r>
            <w:r w:rsidRPr="00E53209">
              <w:rPr>
                <w:sz w:val="20"/>
                <w:szCs w:val="20"/>
                <w:lang w:val="ru-RU"/>
              </w:rPr>
              <w:t xml:space="preserve"> питания </w:t>
            </w:r>
            <w:r>
              <w:rPr>
                <w:sz w:val="20"/>
                <w:szCs w:val="20"/>
                <w:lang w:val="ru-RU"/>
              </w:rPr>
              <w:t xml:space="preserve">с разъемом </w:t>
            </w:r>
            <w:r>
              <w:rPr>
                <w:sz w:val="20"/>
                <w:szCs w:val="20"/>
                <w:lang w:val="en-US"/>
              </w:rPr>
              <w:t>Jack</w:t>
            </w:r>
            <w:r w:rsidRPr="00A67BB2">
              <w:rPr>
                <w:sz w:val="20"/>
                <w:szCs w:val="20"/>
                <w:lang w:val="ru-RU"/>
              </w:rPr>
              <w:t xml:space="preserve"> 5,5×</w:t>
            </w:r>
            <w:r>
              <w:rPr>
                <w:sz w:val="20"/>
                <w:szCs w:val="20"/>
                <w:lang w:val="ru-RU"/>
              </w:rPr>
              <w:t>2,5мм</w:t>
            </w:r>
          </w:p>
        </w:tc>
        <w:tc>
          <w:tcPr>
            <w:tcW w:w="640" w:type="dxa"/>
            <w:vAlign w:val="center"/>
          </w:tcPr>
          <w:p w14:paraId="2004D87D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4F1F3B2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 xml:space="preserve">220В </w:t>
            </w:r>
            <w:r>
              <w:rPr>
                <w:sz w:val="20"/>
                <w:szCs w:val="20"/>
                <w:lang w:val="en-US"/>
              </w:rPr>
              <w:t>–&gt; 12</w:t>
            </w:r>
            <w:r>
              <w:rPr>
                <w:sz w:val="20"/>
                <w:szCs w:val="20"/>
                <w:lang w:val="ru-RU"/>
              </w:rPr>
              <w:t xml:space="preserve">В, </w:t>
            </w:r>
            <w:r>
              <w:rPr>
                <w:sz w:val="20"/>
                <w:szCs w:val="20"/>
                <w:lang w:val="en-US"/>
              </w:rPr>
              <w:t>4</w:t>
            </w:r>
            <w:r>
              <w:rPr>
                <w:sz w:val="20"/>
                <w:szCs w:val="20"/>
                <w:lang w:val="ru-RU"/>
              </w:rPr>
              <w:t>А</w:t>
            </w:r>
          </w:p>
        </w:tc>
        <w:tc>
          <w:tcPr>
            <w:tcW w:w="1688" w:type="dxa"/>
            <w:vAlign w:val="center"/>
          </w:tcPr>
          <w:p w14:paraId="011EEE07" w14:textId="77777777" w:rsidR="008315FA" w:rsidRPr="00657452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004EF5" w14:paraId="53210C03" w14:textId="77777777" w:rsidTr="00911C49">
        <w:tc>
          <w:tcPr>
            <w:tcW w:w="421" w:type="dxa"/>
          </w:tcPr>
          <w:p w14:paraId="405D8894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F4D7483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USB-B</w:t>
            </w:r>
          </w:p>
        </w:tc>
        <w:tc>
          <w:tcPr>
            <w:tcW w:w="640" w:type="dxa"/>
            <w:vAlign w:val="center"/>
          </w:tcPr>
          <w:p w14:paraId="397BA68C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7B12458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B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41CC3BDB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</w:tbl>
    <w:p w14:paraId="79D77169" w14:textId="77777777" w:rsidR="00C41B65" w:rsidRDefault="00C41B65" w:rsidP="00C41B65">
      <w:pPr>
        <w:ind w:firstLine="0"/>
        <w:rPr>
          <w:lang w:val="ru-RU"/>
        </w:rPr>
      </w:pPr>
    </w:p>
    <w:p w14:paraId="5CFD2228" w14:textId="31D2AA2E" w:rsidR="006C21E2" w:rsidRPr="006C21E2" w:rsidRDefault="006C21E2" w:rsidP="00C41B65">
      <w:pPr>
        <w:rPr>
          <w:lang w:val="ru-RU"/>
        </w:rPr>
      </w:pPr>
      <w:r>
        <w:rPr>
          <w:lang w:val="ru-RU"/>
        </w:rPr>
        <w:lastRenderedPageBreak/>
        <w:t>Данная инструкция описывает последовательност</w:t>
      </w:r>
      <w:r w:rsidR="00E851D4">
        <w:rPr>
          <w:lang w:val="ru-RU"/>
        </w:rPr>
        <w:t>ь</w:t>
      </w:r>
      <w:r>
        <w:rPr>
          <w:lang w:val="ru-RU"/>
        </w:rPr>
        <w:t xml:space="preserve"> действий</w:t>
      </w:r>
      <w:r w:rsidR="008D704A" w:rsidRPr="008D704A">
        <w:rPr>
          <w:lang w:val="ru-RU"/>
        </w:rPr>
        <w:t xml:space="preserve"> </w:t>
      </w:r>
      <w:r w:rsidR="008D704A">
        <w:rPr>
          <w:lang w:val="ru-RU"/>
        </w:rPr>
        <w:t xml:space="preserve">и </w:t>
      </w:r>
      <w:r w:rsidR="000A77A6">
        <w:rPr>
          <w:lang w:val="ru-RU"/>
        </w:rPr>
        <w:t xml:space="preserve">полный </w:t>
      </w:r>
      <w:r w:rsidR="00E851D4">
        <w:rPr>
          <w:lang w:val="ru-RU"/>
        </w:rPr>
        <w:t xml:space="preserve">перечень </w:t>
      </w:r>
      <w:r w:rsidR="008D704A">
        <w:rPr>
          <w:lang w:val="ru-RU"/>
        </w:rPr>
        <w:t>компонент</w:t>
      </w:r>
      <w:r w:rsidR="00E851D4">
        <w:rPr>
          <w:lang w:val="ru-RU"/>
        </w:rPr>
        <w:t>ов</w:t>
      </w:r>
      <w:r>
        <w:rPr>
          <w:lang w:val="ru-RU"/>
        </w:rPr>
        <w:t>, которые необходим</w:t>
      </w:r>
      <w:r w:rsidR="008D704A">
        <w:rPr>
          <w:lang w:val="ru-RU"/>
        </w:rPr>
        <w:t>ы</w:t>
      </w:r>
      <w:r>
        <w:rPr>
          <w:lang w:val="ru-RU"/>
        </w:rPr>
        <w:t xml:space="preserve"> для производства </w:t>
      </w:r>
      <w:r w:rsidR="008D704A">
        <w:rPr>
          <w:lang w:val="ru-RU"/>
        </w:rPr>
        <w:t xml:space="preserve">одного </w:t>
      </w:r>
      <w:r w:rsidR="001837D8">
        <w:rPr>
          <w:lang w:val="ru-RU"/>
        </w:rPr>
        <w:t xml:space="preserve">полного </w:t>
      </w:r>
      <w:r>
        <w:rPr>
          <w:lang w:val="ru-RU"/>
        </w:rPr>
        <w:t xml:space="preserve">комплекта образовательного стенда </w:t>
      </w:r>
      <w:r w:rsidRPr="002E14B4">
        <w:rPr>
          <w:lang w:val="en-US"/>
        </w:rPr>
        <w:t>standos</w:t>
      </w:r>
      <w:r>
        <w:rPr>
          <w:lang w:val="ru-RU"/>
        </w:rPr>
        <w:t>.</w:t>
      </w:r>
    </w:p>
    <w:p w14:paraId="4CE60C26" w14:textId="1313B2FC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2" w:name="_Toc115554217"/>
      <w:r>
        <w:rPr>
          <w:lang w:val="ru-RU"/>
        </w:rPr>
        <w:t>Монтаж модулей</w:t>
      </w:r>
      <w:bookmarkEnd w:id="2"/>
    </w:p>
    <w:p w14:paraId="75C62FC8" w14:textId="504F9539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3" w:name="_Toc115554218"/>
      <w:r>
        <w:rPr>
          <w:lang w:val="ru-RU"/>
        </w:rPr>
        <w:t xml:space="preserve">Монтаж дисплея </w:t>
      </w:r>
      <w:r w:rsidRPr="00B30E9A">
        <w:rPr>
          <w:lang w:val="ru-RU"/>
        </w:rPr>
        <w:t>MSP3521</w:t>
      </w:r>
      <w:bookmarkEnd w:id="3"/>
    </w:p>
    <w:p w14:paraId="181C82DA" w14:textId="7DF269C3" w:rsidR="003B22FB" w:rsidRDefault="00EB1F70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3B22FB">
        <w:rPr>
          <w:lang w:val="ru-RU"/>
        </w:rPr>
        <w:t xml:space="preserve"> разъем </w:t>
      </w:r>
      <w:r w:rsidR="003B22FB">
        <w:rPr>
          <w:lang w:val="en-US"/>
        </w:rPr>
        <w:t>PLS</w:t>
      </w:r>
      <w:r w:rsidR="003B22FB" w:rsidRPr="003B22FB">
        <w:rPr>
          <w:lang w:val="ru-RU"/>
        </w:rPr>
        <w:t xml:space="preserve">-4 </w:t>
      </w:r>
      <w:r w:rsidR="003B22FB">
        <w:rPr>
          <w:lang w:val="ru-RU"/>
        </w:rPr>
        <w:t xml:space="preserve">на плату дисплея </w:t>
      </w:r>
      <w:r w:rsidR="003B22FB" w:rsidRPr="00B30E9A">
        <w:rPr>
          <w:lang w:val="ru-RU"/>
        </w:rPr>
        <w:t>MSP3521</w:t>
      </w:r>
      <w:r w:rsidR="003B22FB">
        <w:rPr>
          <w:lang w:val="ru-RU"/>
        </w:rPr>
        <w:t xml:space="preserve"> </w:t>
      </w:r>
      <w:r w:rsidR="003F1A9A">
        <w:rPr>
          <w:lang w:val="ru-RU"/>
        </w:rPr>
        <w:t xml:space="preserve">на позицию </w:t>
      </w:r>
      <w:r w:rsidR="003F1A9A">
        <w:rPr>
          <w:lang w:val="en-US"/>
        </w:rPr>
        <w:t>J4</w:t>
      </w:r>
      <w:r w:rsidR="003B22FB">
        <w:rPr>
          <w:lang w:val="ru-RU"/>
        </w:rPr>
        <w:t>:</w:t>
      </w:r>
    </w:p>
    <w:p w14:paraId="280FF8FE" w14:textId="77777777" w:rsidR="003F1A9A" w:rsidRDefault="003F1A9A" w:rsidP="00B51D72">
      <w:pPr>
        <w:pStyle w:val="ab"/>
        <w:ind w:left="714" w:firstLine="0"/>
        <w:rPr>
          <w:lang w:val="ru-RU"/>
        </w:rPr>
      </w:pPr>
    </w:p>
    <w:p w14:paraId="1AE12B96" w14:textId="07CFEDA9" w:rsidR="003B22FB" w:rsidRDefault="003F1A9A" w:rsidP="003F1A9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8F3305F" wp14:editId="69D56281">
            <wp:extent cx="2224585" cy="110501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4979" cy="112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D2783" w14:textId="77777777" w:rsidR="003F1A9A" w:rsidRPr="003B22FB" w:rsidRDefault="003F1A9A" w:rsidP="003F1A9A">
      <w:pPr>
        <w:ind w:firstLine="0"/>
        <w:jc w:val="center"/>
        <w:rPr>
          <w:lang w:val="ru-RU"/>
        </w:rPr>
      </w:pPr>
    </w:p>
    <w:p w14:paraId="5B98F0EF" w14:textId="3CFE979D" w:rsidR="003B22FB" w:rsidRPr="003B22FB" w:rsidRDefault="003B22FB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о стороны, обратной к матрице дисплея.</w:t>
      </w:r>
    </w:p>
    <w:p w14:paraId="0DD38517" w14:textId="4FFDDF38" w:rsidR="00B30E9A" w:rsidRDefault="00B30E9A" w:rsidP="00B30E9A">
      <w:pPr>
        <w:pStyle w:val="2"/>
        <w:numPr>
          <w:ilvl w:val="1"/>
          <w:numId w:val="1"/>
        </w:numPr>
        <w:rPr>
          <w:lang w:val="en-US"/>
        </w:rPr>
      </w:pPr>
      <w:bookmarkStart w:id="4" w:name="_Toc115554219"/>
      <w:r>
        <w:rPr>
          <w:lang w:val="ru-RU"/>
        </w:rPr>
        <w:t xml:space="preserve">Монтаж </w:t>
      </w:r>
      <w:r>
        <w:rPr>
          <w:lang w:val="en-US"/>
        </w:rPr>
        <w:t>RFID-</w:t>
      </w:r>
      <w:r>
        <w:rPr>
          <w:lang w:val="ru-RU"/>
        </w:rPr>
        <w:t xml:space="preserve">считывателя </w:t>
      </w:r>
      <w:r>
        <w:rPr>
          <w:lang w:val="en-US"/>
        </w:rPr>
        <w:t>RC522</w:t>
      </w:r>
      <w:bookmarkEnd w:id="4"/>
    </w:p>
    <w:p w14:paraId="665C3F2F" w14:textId="3D3DAE27" w:rsidR="00B51D72" w:rsidRDefault="00EB1F70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B51D72">
        <w:rPr>
          <w:lang w:val="ru-RU"/>
        </w:rPr>
        <w:t xml:space="preserve"> разъем </w:t>
      </w:r>
      <w:r w:rsidR="00B51D72">
        <w:rPr>
          <w:lang w:val="en-US"/>
        </w:rPr>
        <w:t>PLS</w:t>
      </w:r>
      <w:r w:rsidR="00B51D72" w:rsidRPr="003B22FB">
        <w:rPr>
          <w:lang w:val="ru-RU"/>
        </w:rPr>
        <w:t>-</w:t>
      </w:r>
      <w:r w:rsidR="00B51D72" w:rsidRPr="00B51D72">
        <w:rPr>
          <w:lang w:val="ru-RU"/>
        </w:rPr>
        <w:t>8</w:t>
      </w:r>
      <w:r w:rsidR="00B51D72" w:rsidRPr="003B22FB">
        <w:rPr>
          <w:lang w:val="ru-RU"/>
        </w:rPr>
        <w:t xml:space="preserve"> </w:t>
      </w:r>
      <w:r w:rsidR="00B51D72">
        <w:rPr>
          <w:lang w:val="ru-RU"/>
        </w:rPr>
        <w:t xml:space="preserve">на плату </w:t>
      </w:r>
      <w:r w:rsidR="00B51D72">
        <w:rPr>
          <w:lang w:val="en-US"/>
        </w:rPr>
        <w:t>RFID</w:t>
      </w:r>
      <w:r w:rsidR="00B51D72" w:rsidRPr="00B51D72">
        <w:rPr>
          <w:lang w:val="ru-RU"/>
        </w:rPr>
        <w:t>-</w:t>
      </w:r>
      <w:r w:rsidR="00B51D72">
        <w:rPr>
          <w:lang w:val="ru-RU"/>
        </w:rPr>
        <w:t xml:space="preserve">считывателя </w:t>
      </w:r>
      <w:r w:rsidR="00B51D72">
        <w:rPr>
          <w:lang w:val="en-US"/>
        </w:rPr>
        <w:t>RC</w:t>
      </w:r>
      <w:r w:rsidR="00B51D72" w:rsidRPr="00B51D72">
        <w:rPr>
          <w:lang w:val="ru-RU"/>
        </w:rPr>
        <w:t>522</w:t>
      </w:r>
      <w:r w:rsidR="001A344C">
        <w:rPr>
          <w:lang w:val="ru-RU"/>
        </w:rPr>
        <w:t xml:space="preserve"> в соответствии с рисунком</w:t>
      </w:r>
      <w:r w:rsidR="00B51D72">
        <w:rPr>
          <w:lang w:val="ru-RU"/>
        </w:rPr>
        <w:t>:</w:t>
      </w:r>
    </w:p>
    <w:p w14:paraId="6734EE4C" w14:textId="267F6A5A" w:rsidR="00B51D72" w:rsidRPr="003B22FB" w:rsidRDefault="00B51D72" w:rsidP="00B51D72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DC62B8C" wp14:editId="06A23B80">
            <wp:extent cx="2797440" cy="1618790"/>
            <wp:effectExtent l="0" t="0" r="317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941" cy="1637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6D730" w14:textId="7D47FA72" w:rsidR="00B51D72" w:rsidRPr="003B22FB" w:rsidRDefault="00B51D72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Разъем должен располагаться с обратной стороны от антенны. </w:t>
      </w:r>
    </w:p>
    <w:p w14:paraId="58594CAB" w14:textId="77777777" w:rsidR="00B51D72" w:rsidRPr="00B51D72" w:rsidRDefault="00B51D72" w:rsidP="00B51D72">
      <w:pPr>
        <w:ind w:firstLine="0"/>
        <w:rPr>
          <w:lang w:val="ru-RU"/>
        </w:rPr>
      </w:pPr>
    </w:p>
    <w:p w14:paraId="5FBE1BC9" w14:textId="57CE54B6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5" w:name="_Toc115554220"/>
      <w:r>
        <w:rPr>
          <w:lang w:val="ru-RU"/>
        </w:rPr>
        <w:t xml:space="preserve">Монтаж инерциального модуля </w:t>
      </w:r>
      <w:r w:rsidRPr="00B30E9A">
        <w:rPr>
          <w:lang w:val="ru-RU"/>
        </w:rPr>
        <w:t>L3G4200D 9DOF</w:t>
      </w:r>
      <w:bookmarkEnd w:id="5"/>
    </w:p>
    <w:p w14:paraId="4051FB27" w14:textId="4B332E06" w:rsid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9F3D1A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инерциального модуля </w:t>
      </w:r>
      <w:r w:rsidRPr="00B30E9A">
        <w:rPr>
          <w:lang w:val="ru-RU"/>
        </w:rPr>
        <w:t>L3G4200D 9DOF</w:t>
      </w:r>
      <w:r>
        <w:rPr>
          <w:lang w:val="ru-RU"/>
        </w:rPr>
        <w:t xml:space="preserve"> в соответствии с рисунком:</w:t>
      </w:r>
    </w:p>
    <w:p w14:paraId="241CD0C0" w14:textId="1A4B730B" w:rsidR="009F3D1A" w:rsidRDefault="009F3D1A" w:rsidP="009F3D1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1F62BCA7" wp14:editId="7C3E7D97">
            <wp:extent cx="2088107" cy="1311546"/>
            <wp:effectExtent l="0" t="0" r="762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509" cy="1324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11777" w14:textId="77777777" w:rsidR="009F3D1A" w:rsidRPr="003B22FB" w:rsidRDefault="009F3D1A" w:rsidP="009F3D1A">
      <w:pPr>
        <w:ind w:firstLine="0"/>
        <w:jc w:val="center"/>
        <w:rPr>
          <w:lang w:val="ru-RU"/>
        </w:rPr>
      </w:pPr>
    </w:p>
    <w:p w14:paraId="2194BE09" w14:textId="7EA6DDB3" w:rsidR="009F3D1A" w:rsidRP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552E0614" w14:textId="2E91DE82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6" w:name="_Toc115554221"/>
      <w:r>
        <w:rPr>
          <w:lang w:val="ru-RU"/>
        </w:rPr>
        <w:lastRenderedPageBreak/>
        <w:t xml:space="preserve">Монтаж датчика цвета </w:t>
      </w:r>
      <w:r w:rsidRPr="00B30E9A">
        <w:rPr>
          <w:lang w:val="ru-RU"/>
        </w:rPr>
        <w:t>TCS34725</w:t>
      </w:r>
      <w:bookmarkEnd w:id="6"/>
    </w:p>
    <w:p w14:paraId="331834A6" w14:textId="4543E96D" w:rsidR="00B00EB7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B00EB7">
        <w:rPr>
          <w:lang w:val="ru-RU"/>
        </w:rPr>
        <w:t>7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</w:t>
      </w:r>
      <w:r w:rsidRPr="00B00EB7">
        <w:rPr>
          <w:lang w:val="ru-RU"/>
        </w:rPr>
        <w:t xml:space="preserve">датчика цвета TCS34725 </w:t>
      </w:r>
      <w:r>
        <w:rPr>
          <w:lang w:val="ru-RU"/>
        </w:rPr>
        <w:t>в соответствии с рисунком:</w:t>
      </w:r>
    </w:p>
    <w:p w14:paraId="42A88378" w14:textId="40C5B11E" w:rsidR="00B00EB7" w:rsidRDefault="00B00EB7" w:rsidP="00B00EB7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D331722" wp14:editId="5C016A4A">
            <wp:extent cx="1869743" cy="156294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479" cy="1572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87127" w14:textId="77777777" w:rsidR="00B00EB7" w:rsidRPr="003B22FB" w:rsidRDefault="00B00EB7" w:rsidP="00B00EB7">
      <w:pPr>
        <w:ind w:firstLine="0"/>
        <w:jc w:val="center"/>
        <w:rPr>
          <w:lang w:val="ru-RU"/>
        </w:rPr>
      </w:pPr>
    </w:p>
    <w:p w14:paraId="05A9C7DA" w14:textId="6CD80BB6" w:rsidR="00B00EB7" w:rsidRPr="009F3D1A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датчика.</w:t>
      </w:r>
    </w:p>
    <w:p w14:paraId="2D11EC15" w14:textId="77777777" w:rsidR="00B00EB7" w:rsidRPr="00B00EB7" w:rsidRDefault="00B00EB7" w:rsidP="00B00EB7">
      <w:pPr>
        <w:ind w:firstLine="0"/>
        <w:rPr>
          <w:lang w:val="ru-RU"/>
        </w:rPr>
      </w:pPr>
    </w:p>
    <w:p w14:paraId="3A11A8BC" w14:textId="32B249B0" w:rsidR="00B30E9A" w:rsidRDefault="00B30E9A" w:rsidP="003B22FB">
      <w:pPr>
        <w:pStyle w:val="2"/>
        <w:numPr>
          <w:ilvl w:val="1"/>
          <w:numId w:val="1"/>
        </w:numPr>
        <w:rPr>
          <w:lang w:val="ru-RU"/>
        </w:rPr>
      </w:pPr>
      <w:bookmarkStart w:id="7" w:name="_Toc115554222"/>
      <w:r>
        <w:rPr>
          <w:lang w:val="ru-RU"/>
        </w:rPr>
        <w:t xml:space="preserve">Монтаж модуля АЦП </w:t>
      </w:r>
      <w:r w:rsidRPr="00B30E9A">
        <w:rPr>
          <w:lang w:val="ru-RU"/>
        </w:rPr>
        <w:t>ADS1115</w:t>
      </w:r>
      <w:bookmarkEnd w:id="7"/>
    </w:p>
    <w:p w14:paraId="42FBF4FF" w14:textId="228CFE6E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FB2799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АЦП </w:t>
      </w:r>
      <w:r w:rsidRPr="00B30E9A">
        <w:rPr>
          <w:lang w:val="ru-RU"/>
        </w:rPr>
        <w:t>ADS1115</w:t>
      </w:r>
      <w:r w:rsidRPr="00FB2799">
        <w:rPr>
          <w:lang w:val="ru-RU"/>
        </w:rPr>
        <w:t xml:space="preserve"> </w:t>
      </w:r>
      <w:r>
        <w:rPr>
          <w:lang w:val="ru-RU"/>
        </w:rPr>
        <w:t>в соответствии с рисунком:</w:t>
      </w:r>
    </w:p>
    <w:p w14:paraId="56F2A2B7" w14:textId="6D4832DC" w:rsidR="00FB2799" w:rsidRDefault="00FB2799" w:rsidP="00FB2799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6AFE84C0" wp14:editId="7618D25F">
            <wp:extent cx="2295525" cy="1632995"/>
            <wp:effectExtent l="0" t="0" r="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582" cy="1638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93CA5" w14:textId="77777777" w:rsidR="00FB2799" w:rsidRPr="003B22FB" w:rsidRDefault="00FB2799" w:rsidP="00FB2799">
      <w:pPr>
        <w:ind w:firstLine="0"/>
        <w:jc w:val="center"/>
        <w:rPr>
          <w:lang w:val="ru-RU"/>
        </w:rPr>
      </w:pPr>
    </w:p>
    <w:p w14:paraId="3B784A94" w14:textId="26FAD3C3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01D8AB03" w14:textId="77777777" w:rsidR="0003450F" w:rsidRDefault="0003450F" w:rsidP="0003450F">
      <w:pPr>
        <w:pStyle w:val="2"/>
        <w:numPr>
          <w:ilvl w:val="1"/>
          <w:numId w:val="1"/>
        </w:numPr>
        <w:rPr>
          <w:lang w:val="en-US"/>
        </w:rPr>
      </w:pPr>
      <w:bookmarkStart w:id="8" w:name="_Toc115554223"/>
      <w:r>
        <w:rPr>
          <w:lang w:val="ru-RU"/>
        </w:rPr>
        <w:t xml:space="preserve">Монтаж модуля гироскопа </w:t>
      </w:r>
      <w:r>
        <w:rPr>
          <w:lang w:val="en-US"/>
        </w:rPr>
        <w:t>GY-50</w:t>
      </w:r>
      <w:bookmarkEnd w:id="8"/>
    </w:p>
    <w:p w14:paraId="70254A35" w14:textId="77777777" w:rsid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2 разъема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>
        <w:rPr>
          <w:lang w:val="ru-RU"/>
        </w:rPr>
        <w:t>4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гироскопа </w:t>
      </w:r>
      <w:r>
        <w:rPr>
          <w:lang w:val="en-US"/>
        </w:rPr>
        <w:t>GY</w:t>
      </w:r>
      <w:r w:rsidRPr="00EB1F70">
        <w:rPr>
          <w:lang w:val="ru-RU"/>
        </w:rPr>
        <w:t>-50</w:t>
      </w:r>
      <w:r>
        <w:rPr>
          <w:lang w:val="ru-RU"/>
        </w:rPr>
        <w:t xml:space="preserve"> в соответствии с рисунком:</w:t>
      </w:r>
    </w:p>
    <w:p w14:paraId="619CD554" w14:textId="77777777" w:rsidR="0003450F" w:rsidRDefault="0003450F" w:rsidP="0003450F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080B0048" wp14:editId="4F3BE5CC">
            <wp:extent cx="1774209" cy="166391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549" cy="1680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0F505" w14:textId="77777777" w:rsidR="0003450F" w:rsidRPr="003B22FB" w:rsidRDefault="0003450F" w:rsidP="0003450F">
      <w:pPr>
        <w:ind w:firstLine="0"/>
        <w:jc w:val="center"/>
        <w:rPr>
          <w:lang w:val="ru-RU"/>
        </w:rPr>
      </w:pPr>
    </w:p>
    <w:p w14:paraId="7F9AB4E1" w14:textId="6B9BC868" w:rsidR="0003450F" w:rsidRP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139446D9" w14:textId="4FD0B220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9" w:name="_Toc115554224"/>
      <w:r w:rsidRPr="00AB777D">
        <w:rPr>
          <w:lang w:val="ru-RU"/>
        </w:rPr>
        <w:lastRenderedPageBreak/>
        <w:t>Монтаж кабелей</w:t>
      </w:r>
      <w:bookmarkEnd w:id="9"/>
    </w:p>
    <w:p w14:paraId="043F37C5" w14:textId="2C2776FF" w:rsidR="00CF7CB9" w:rsidRDefault="00CF7CB9" w:rsidP="00C301DF">
      <w:pPr>
        <w:pStyle w:val="2"/>
        <w:numPr>
          <w:ilvl w:val="1"/>
          <w:numId w:val="1"/>
        </w:numPr>
        <w:rPr>
          <w:lang w:val="ru-RU"/>
        </w:rPr>
      </w:pPr>
      <w:bookmarkStart w:id="10" w:name="_Toc115554225"/>
      <w:r>
        <w:rPr>
          <w:lang w:val="ru-RU"/>
        </w:rPr>
        <w:t>Общая информация</w:t>
      </w:r>
      <w:bookmarkEnd w:id="10"/>
    </w:p>
    <w:p w14:paraId="010CDE4C" w14:textId="3FD983FE" w:rsidR="00CF7CB9" w:rsidRDefault="007D7EF4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 кабелей производится из компонентов, приведенных в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115547210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921D7F">
        <w:rPr>
          <w:lang w:val="ru-RU"/>
        </w:rPr>
        <w:t>Приложение 1. Перечень компонентов для кабелей</w:t>
      </w:r>
      <w:r>
        <w:rPr>
          <w:lang w:val="ru-RU"/>
        </w:rPr>
        <w:fldChar w:fldCharType="end"/>
      </w:r>
      <w:r w:rsidRPr="00CF7CB9">
        <w:rPr>
          <w:lang w:val="ru-RU"/>
        </w:rPr>
        <w:t xml:space="preserve"> </w:t>
      </w:r>
    </w:p>
    <w:p w14:paraId="4646CDDC" w14:textId="215EE4A6" w:rsidR="00E23AC7" w:rsidRPr="00CF7CB9" w:rsidRDefault="00E23AC7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Для монтажа использовать ручной обжимной инструмент.</w:t>
      </w:r>
    </w:p>
    <w:p w14:paraId="17D651A2" w14:textId="0F7B3224" w:rsidR="00C301DF" w:rsidRDefault="00A67BB2" w:rsidP="00C301DF">
      <w:pPr>
        <w:pStyle w:val="2"/>
        <w:numPr>
          <w:ilvl w:val="1"/>
          <w:numId w:val="1"/>
        </w:numPr>
        <w:rPr>
          <w:lang w:val="en-US"/>
        </w:rPr>
      </w:pPr>
      <w:bookmarkStart w:id="11" w:name="_Toc115554226"/>
      <w:r>
        <w:rPr>
          <w:lang w:val="ru-RU"/>
        </w:rPr>
        <w:t xml:space="preserve">Кабель для </w:t>
      </w:r>
      <w:r>
        <w:rPr>
          <w:lang w:val="en-US"/>
        </w:rPr>
        <w:t>Raspberry Pi</w:t>
      </w:r>
      <w:bookmarkEnd w:id="11"/>
    </w:p>
    <w:p w14:paraId="7FBAC996" w14:textId="06E7E253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, </w:t>
      </w:r>
      <w:r>
        <w:rPr>
          <w:lang w:val="ru-RU"/>
        </w:rPr>
        <w:t xml:space="preserve">установленной в соответствующее посадочное место на печатной плате </w:t>
      </w:r>
      <w:r>
        <w:rPr>
          <w:lang w:val="en-US"/>
        </w:rPr>
        <w:t>standos</w:t>
      </w:r>
      <w:r>
        <w:rPr>
          <w:lang w:val="ru-RU"/>
        </w:rPr>
        <w:t xml:space="preserve">,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8E249C5" w14:textId="1B4C5D0D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</w:t>
      </w:r>
      <w:r w:rsidR="00FD2B9F">
        <w:rPr>
          <w:lang w:val="ru-RU"/>
        </w:rPr>
        <w:t>необходимо взять</w:t>
      </w:r>
      <w:r>
        <w:rPr>
          <w:lang w:val="ru-RU"/>
        </w:rPr>
        <w:t xml:space="preserve">: разъемы </w:t>
      </w:r>
      <w:r>
        <w:rPr>
          <w:lang w:val="en-US"/>
        </w:rPr>
        <w:t>IDC</w:t>
      </w:r>
      <w:r w:rsidRPr="002B60F1">
        <w:rPr>
          <w:lang w:val="ru-RU"/>
        </w:rPr>
        <w:t>-40</w:t>
      </w:r>
      <w:r>
        <w:rPr>
          <w:lang w:val="en-US"/>
        </w:rPr>
        <w:t>F</w:t>
      </w:r>
      <w:r w:rsidRPr="002B60F1">
        <w:rPr>
          <w:lang w:val="ru-RU"/>
        </w:rPr>
        <w:t xml:space="preserve"> (2</w:t>
      </w:r>
      <w:r>
        <w:rPr>
          <w:lang w:val="ru-RU"/>
        </w:rPr>
        <w:t xml:space="preserve"> шт.), плоский кабель </w:t>
      </w:r>
      <w:r>
        <w:rPr>
          <w:lang w:val="en-US"/>
        </w:rPr>
        <w:t>RC</w:t>
      </w:r>
      <w:r w:rsidRPr="002B60F1">
        <w:rPr>
          <w:lang w:val="ru-RU"/>
        </w:rPr>
        <w:t>-40</w:t>
      </w:r>
      <w:r w:rsidR="00306152">
        <w:rPr>
          <w:lang w:val="ru-RU"/>
        </w:rPr>
        <w:t xml:space="preserve"> (или аналог)</w:t>
      </w:r>
      <w:r>
        <w:rPr>
          <w:lang w:val="ru-RU"/>
        </w:rPr>
        <w:t>, длина около 7 см</w:t>
      </w:r>
      <w:r w:rsidR="00306152">
        <w:rPr>
          <w:lang w:val="ru-RU"/>
        </w:rPr>
        <w:t>.</w:t>
      </w:r>
    </w:p>
    <w:p w14:paraId="6033B7BD" w14:textId="64452C7E" w:rsidR="002B60F1" w:rsidRP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6942C92" w14:textId="4D7E9216" w:rsidR="000B5534" w:rsidRPr="002B60F1" w:rsidRDefault="000B5534" w:rsidP="000B5534">
      <w:pPr>
        <w:ind w:firstLine="0"/>
        <w:rPr>
          <w:lang w:val="ru-RU"/>
        </w:rPr>
      </w:pPr>
    </w:p>
    <w:p w14:paraId="0BB746EA" w14:textId="4CC8BC08" w:rsidR="000B5534" w:rsidRDefault="002B60F1" w:rsidP="00A30785">
      <w:pPr>
        <w:ind w:firstLine="0"/>
        <w:jc w:val="center"/>
      </w:pPr>
      <w:r>
        <w:object w:dxaOrig="7245" w:dyaOrig="5206" w14:anchorId="14235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pt;height:260.5pt" o:ole="">
            <v:imagedata r:id="rId29" o:title=""/>
          </v:shape>
          <o:OLEObject Type="Embed" ProgID="Visio.Drawing.15" ShapeID="_x0000_i1025" DrawAspect="Content" ObjectID="_1729417808" r:id="rId30"/>
        </w:object>
      </w:r>
    </w:p>
    <w:p w14:paraId="1A88F5A2" w14:textId="1EF5CFB1" w:rsidR="002B60F1" w:rsidRDefault="002B60F1" w:rsidP="002B60F1">
      <w:pPr>
        <w:ind w:firstLine="0"/>
      </w:pPr>
    </w:p>
    <w:p w14:paraId="572D8ABF" w14:textId="70950B4E" w:rsidR="002B60F1" w:rsidRDefault="00306152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ы разъемов соответствующих номеров коммутируются друг </w:t>
      </w:r>
      <w:r w:rsidR="00EF2386">
        <w:rPr>
          <w:lang w:val="ru-RU"/>
        </w:rPr>
        <w:t>с</w:t>
      </w:r>
      <w:r>
        <w:rPr>
          <w:lang w:val="ru-RU"/>
        </w:rPr>
        <w:t xml:space="preserve"> друг</w:t>
      </w:r>
      <w:r w:rsidR="00EF2386">
        <w:rPr>
          <w:lang w:val="ru-RU"/>
        </w:rPr>
        <w:t>ом</w:t>
      </w:r>
      <w:r>
        <w:rPr>
          <w:lang w:val="ru-RU"/>
        </w:rPr>
        <w:t xml:space="preserve"> с помощью плоского кабеля.</w:t>
      </w:r>
    </w:p>
    <w:p w14:paraId="03AFE9DC" w14:textId="43A6FE87" w:rsidR="00306152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, обозначенный красным цветом на плоском кабеле, должен соответствовать первому пину на разъёмах </w:t>
      </w:r>
      <w:r>
        <w:rPr>
          <w:lang w:val="en-US"/>
        </w:rPr>
        <w:t>IDC</w:t>
      </w:r>
      <w:r w:rsidRPr="00EF2386">
        <w:rPr>
          <w:lang w:val="ru-RU"/>
        </w:rPr>
        <w:t>-40.</w:t>
      </w:r>
    </w:p>
    <w:p w14:paraId="787F5C74" w14:textId="71F37601" w:rsidR="00EF2386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60 мм.</w:t>
      </w:r>
    </w:p>
    <w:p w14:paraId="2402E865" w14:textId="395BDC67" w:rsidR="00EF2386" w:rsidRDefault="008E580A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</w:t>
      </w:r>
      <w:r w:rsidR="00761681">
        <w:rPr>
          <w:lang w:val="ru-RU"/>
        </w:rPr>
        <w:t>ей разъемов</w:t>
      </w:r>
      <w:r>
        <w:rPr>
          <w:lang w:val="ru-RU"/>
        </w:rPr>
        <w:t>.</w:t>
      </w:r>
    </w:p>
    <w:p w14:paraId="606634BD" w14:textId="304FA91E" w:rsidR="00FD2B9F" w:rsidRPr="00306152" w:rsidRDefault="00FD2B9F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>
        <w:rPr>
          <w:lang w:val="ru-RU"/>
        </w:rPr>
        <w:t xml:space="preserve">в корректной коммутации </w:t>
      </w:r>
      <w:r w:rsidR="00360BB6">
        <w:rPr>
          <w:lang w:val="ru-RU"/>
        </w:rPr>
        <w:t>между пинами разъемов и отсутствием короткого замыкания между соседними пинами на разъемах.</w:t>
      </w:r>
    </w:p>
    <w:p w14:paraId="57407F83" w14:textId="34E13F34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2" w:name="_Toc115554227"/>
      <w:r w:rsidRPr="00C301DF">
        <w:rPr>
          <w:rFonts w:eastAsia="Times New Roman"/>
          <w:lang w:val="ru-RU"/>
        </w:rPr>
        <w:lastRenderedPageBreak/>
        <w:t>Кабель для GY-50</w:t>
      </w:r>
      <w:bookmarkEnd w:id="12"/>
    </w:p>
    <w:p w14:paraId="37EE9387" w14:textId="51A9476D" w:rsidR="00EF6110" w:rsidRDefault="00EF6110" w:rsidP="00EF6110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GY</w:t>
      </w:r>
      <w:r w:rsidRPr="00EF6110">
        <w:rPr>
          <w:lang w:val="ru-RU"/>
        </w:rPr>
        <w:t xml:space="preserve">-50 </w:t>
      </w:r>
      <w:r>
        <w:rPr>
          <w:lang w:val="ru-RU"/>
        </w:rPr>
        <w:t>используется для</w:t>
      </w:r>
      <w:r w:rsidR="00D219B5" w:rsidRPr="00D219B5">
        <w:rPr>
          <w:lang w:val="ru-RU"/>
        </w:rPr>
        <w:t xml:space="preserve"> </w:t>
      </w:r>
      <w:r w:rsidR="00D219B5">
        <w:rPr>
          <w:lang w:val="ru-RU"/>
        </w:rPr>
        <w:t>подключения</w:t>
      </w:r>
      <w:r>
        <w:rPr>
          <w:lang w:val="ru-RU"/>
        </w:rPr>
        <w:t xml:space="preserve"> модуля </w:t>
      </w:r>
      <w:r>
        <w:rPr>
          <w:lang w:val="en-US"/>
        </w:rPr>
        <w:t>GY</w:t>
      </w:r>
      <w:r w:rsidRPr="00EF6110">
        <w:rPr>
          <w:lang w:val="ru-RU"/>
        </w:rPr>
        <w:t>-50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0427CF1" w14:textId="5FAF49D8" w:rsidR="003402C7" w:rsidRDefault="00FD2B9F" w:rsidP="003402C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ы </w:t>
      </w:r>
      <w:r>
        <w:rPr>
          <w:lang w:val="en-US"/>
        </w:rPr>
        <w:t>BLS</w:t>
      </w:r>
      <w:r w:rsidRPr="00FD2B9F">
        <w:rPr>
          <w:lang w:val="ru-RU"/>
        </w:rPr>
        <w:t>-4 (</w:t>
      </w:r>
      <w:r>
        <w:rPr>
          <w:lang w:val="ru-RU"/>
        </w:rPr>
        <w:t xml:space="preserve">2 шт.), разъем </w:t>
      </w:r>
      <w:r>
        <w:rPr>
          <w:lang w:val="en-US"/>
        </w:rPr>
        <w:t>IDC</w:t>
      </w:r>
      <w:r w:rsidRPr="00FD2B9F">
        <w:rPr>
          <w:lang w:val="ru-RU"/>
        </w:rPr>
        <w:t>-08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8</w:t>
      </w:r>
      <w:r w:rsidR="00D219B5">
        <w:rPr>
          <w:lang w:val="ru-RU"/>
        </w:rPr>
        <w:t xml:space="preserve"> (или аналог)</w:t>
      </w:r>
      <w:r w:rsidRPr="00FD2B9F">
        <w:rPr>
          <w:lang w:val="ru-RU"/>
        </w:rPr>
        <w:t>.</w:t>
      </w:r>
    </w:p>
    <w:p w14:paraId="7C08B9E3" w14:textId="25A1936C" w:rsidR="00761681" w:rsidRDefault="00FD2B9F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42A168E1" w14:textId="77777777" w:rsidR="00761681" w:rsidRPr="00761681" w:rsidRDefault="00761681" w:rsidP="00761681">
      <w:pPr>
        <w:pStyle w:val="ab"/>
        <w:ind w:left="714" w:firstLine="0"/>
        <w:rPr>
          <w:lang w:val="ru-RU"/>
        </w:rPr>
      </w:pPr>
    </w:p>
    <w:p w14:paraId="0472F693" w14:textId="41F881BC" w:rsidR="00AD5351" w:rsidRDefault="00EB76C9" w:rsidP="00AD5351">
      <w:pPr>
        <w:ind w:firstLine="0"/>
        <w:jc w:val="center"/>
      </w:pPr>
      <w:r>
        <w:object w:dxaOrig="6375" w:dyaOrig="4156" w14:anchorId="1782F4E9">
          <v:shape id="_x0000_i1026" type="#_x0000_t75" style="width:257pt;height:167.5pt" o:ole="">
            <v:imagedata r:id="rId31" o:title=""/>
          </v:shape>
          <o:OLEObject Type="Embed" ProgID="Visio.Drawing.15" ShapeID="_x0000_i1026" DrawAspect="Content" ObjectID="_1729417809" r:id="rId32"/>
        </w:object>
      </w:r>
    </w:p>
    <w:p w14:paraId="50A8A236" w14:textId="77777777" w:rsidR="00761681" w:rsidRPr="00761681" w:rsidRDefault="00761681" w:rsidP="00AD5351">
      <w:pPr>
        <w:ind w:firstLine="0"/>
        <w:jc w:val="center"/>
        <w:rPr>
          <w:lang w:val="en-US"/>
        </w:rPr>
      </w:pPr>
    </w:p>
    <w:p w14:paraId="2E181A61" w14:textId="5ABE4D1A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51A0C65F" w14:textId="25865580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ина каждого конца кабеля от разветвления до разъема </w:t>
      </w:r>
      <w:r>
        <w:rPr>
          <w:lang w:val="en-US"/>
        </w:rPr>
        <w:t>BLS</w:t>
      </w:r>
      <w:r w:rsidRPr="00AB3A07">
        <w:rPr>
          <w:lang w:val="ru-RU"/>
        </w:rPr>
        <w:t>-4</w:t>
      </w:r>
      <w:r>
        <w:rPr>
          <w:lang w:val="ru-RU"/>
        </w:rPr>
        <w:t xml:space="preserve"> должна составлять около 20 мм.</w:t>
      </w:r>
    </w:p>
    <w:p w14:paraId="6DB8B561" w14:textId="77777777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ей разъемов.</w:t>
      </w:r>
    </w:p>
    <w:p w14:paraId="2F0DB852" w14:textId="19DB8401" w:rsidR="00AD5351" w:rsidRPr="00AB3A07" w:rsidRDefault="00761681" w:rsidP="000C15BB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 w:rsidRPr="00AB3A07">
        <w:rPr>
          <w:lang w:val="ru-RU"/>
        </w:rPr>
        <w:t>в корректной коммутации между пинами разъемов и отсутствием короткого замыкания между соседними пинами на разъемах.</w:t>
      </w:r>
    </w:p>
    <w:p w14:paraId="12AF55DC" w14:textId="74F44887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3" w:name="_Toc115554228"/>
      <w:r w:rsidRPr="00C301DF">
        <w:rPr>
          <w:rFonts w:eastAsia="Times New Roman"/>
          <w:lang w:val="ru-RU"/>
        </w:rPr>
        <w:t>Кабель для 9DOF</w:t>
      </w:r>
      <w:bookmarkEnd w:id="13"/>
    </w:p>
    <w:p w14:paraId="61F774EF" w14:textId="0FE2A842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Кабель для 9</w:t>
      </w:r>
      <w:r>
        <w:rPr>
          <w:lang w:val="en-US"/>
        </w:rPr>
        <w:t>DOF</w:t>
      </w:r>
      <w:r w:rsidRPr="00EF6110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модуля 9-осевого инерциального модуля </w:t>
      </w:r>
      <w:r w:rsidRPr="00D219B5">
        <w:rPr>
          <w:lang w:val="ru-RU"/>
        </w:rPr>
        <w:t>L3G4200D 9DOF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6D4DEAE9" w14:textId="6185894A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="004A58D7">
        <w:rPr>
          <w:lang w:val="ru-RU"/>
        </w:rPr>
        <w:t>10</w:t>
      </w:r>
      <w:r>
        <w:rPr>
          <w:lang w:val="ru-RU"/>
        </w:rPr>
        <w:t xml:space="preserve">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6139D0AC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02074336" w14:textId="77777777" w:rsidR="00D219B5" w:rsidRPr="00761681" w:rsidRDefault="00D219B5" w:rsidP="00D219B5">
      <w:pPr>
        <w:pStyle w:val="ab"/>
        <w:ind w:left="714" w:firstLine="0"/>
        <w:rPr>
          <w:lang w:val="ru-RU"/>
        </w:rPr>
      </w:pPr>
    </w:p>
    <w:p w14:paraId="6BAA113B" w14:textId="1200E9D9" w:rsidR="00D219B5" w:rsidRDefault="00EB76C9" w:rsidP="00D219B5">
      <w:pPr>
        <w:ind w:firstLine="0"/>
        <w:jc w:val="center"/>
      </w:pPr>
      <w:r>
        <w:object w:dxaOrig="6225" w:dyaOrig="3285" w14:anchorId="16A0EEFC">
          <v:shape id="_x0000_i1027" type="#_x0000_t75" style="width:289.5pt;height:152.5pt" o:ole="">
            <v:imagedata r:id="rId33" o:title=""/>
          </v:shape>
          <o:OLEObject Type="Embed" ProgID="Visio.Drawing.15" ShapeID="_x0000_i1027" DrawAspect="Content" ObjectID="_1729417810" r:id="rId34"/>
        </w:object>
      </w:r>
    </w:p>
    <w:p w14:paraId="7664017D" w14:textId="77777777" w:rsidR="00D219B5" w:rsidRPr="00761681" w:rsidRDefault="00D219B5" w:rsidP="00D219B5">
      <w:pPr>
        <w:ind w:firstLine="0"/>
        <w:jc w:val="center"/>
        <w:rPr>
          <w:lang w:val="en-US"/>
        </w:rPr>
      </w:pPr>
    </w:p>
    <w:p w14:paraId="759A0F52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74085EA5" w14:textId="12479C8D" w:rsidR="00D219B5" w:rsidRPr="00C84FF1" w:rsidRDefault="00D219B5" w:rsidP="006C767F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0023CF4A" w14:textId="78C0815E" w:rsidR="00D219B5" w:rsidRPr="00AB3A07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0090F140" w14:textId="20CE88B8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4" w:name="_Toc115554229"/>
      <w:r w:rsidRPr="00C301DF">
        <w:rPr>
          <w:rFonts w:eastAsia="Times New Roman"/>
          <w:lang w:val="ru-RU"/>
        </w:rPr>
        <w:t>Кабель для TCS34725</w:t>
      </w:r>
      <w:bookmarkEnd w:id="14"/>
    </w:p>
    <w:p w14:paraId="6861C909" w14:textId="2D3DBB3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 w:rsidRPr="00C301DF">
        <w:rPr>
          <w:lang w:val="ru-RU"/>
        </w:rPr>
        <w:t>TCS34725</w:t>
      </w:r>
      <w:r>
        <w:rPr>
          <w:lang w:val="ru-RU"/>
        </w:rPr>
        <w:t xml:space="preserve"> используется для подключения модуля датчика цвета</w:t>
      </w:r>
      <w:r w:rsidRPr="002B60F1">
        <w:rPr>
          <w:lang w:val="ru-RU"/>
        </w:rPr>
        <w:t xml:space="preserve"> </w:t>
      </w:r>
      <w:r w:rsidRPr="00C301DF">
        <w:rPr>
          <w:lang w:val="ru-RU"/>
        </w:rPr>
        <w:t>TCS34725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A6A539C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 xml:space="preserve">10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2C164C62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6E7D14BB" w14:textId="77777777" w:rsidR="00781D1D" w:rsidRPr="00761681" w:rsidRDefault="00781D1D" w:rsidP="00781D1D">
      <w:pPr>
        <w:pStyle w:val="ab"/>
        <w:ind w:left="714" w:firstLine="0"/>
        <w:rPr>
          <w:lang w:val="ru-RU"/>
        </w:rPr>
      </w:pPr>
    </w:p>
    <w:p w14:paraId="4F912E90" w14:textId="4C1CEE91" w:rsidR="00781D1D" w:rsidRDefault="00AA03EC" w:rsidP="00781D1D">
      <w:pPr>
        <w:ind w:firstLine="0"/>
        <w:jc w:val="center"/>
      </w:pPr>
      <w:r>
        <w:object w:dxaOrig="6225" w:dyaOrig="2595" w14:anchorId="15572B18">
          <v:shape id="_x0000_i1028" type="#_x0000_t75" style="width:311.5pt;height:130pt" o:ole="">
            <v:imagedata r:id="rId35" o:title=""/>
          </v:shape>
          <o:OLEObject Type="Embed" ProgID="Visio.Drawing.15" ShapeID="_x0000_i1028" DrawAspect="Content" ObjectID="_1729417811" r:id="rId36"/>
        </w:object>
      </w:r>
    </w:p>
    <w:p w14:paraId="0FB4220F" w14:textId="77777777" w:rsidR="00781D1D" w:rsidRPr="00761681" w:rsidRDefault="00781D1D" w:rsidP="00781D1D">
      <w:pPr>
        <w:ind w:firstLine="0"/>
        <w:jc w:val="center"/>
        <w:rPr>
          <w:lang w:val="en-US"/>
        </w:rPr>
      </w:pPr>
    </w:p>
    <w:p w14:paraId="0C8B4177" w14:textId="6D2F7269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="00CD5F62" w:rsidRPr="00CD5F62">
        <w:rPr>
          <w:lang w:val="ru-RU"/>
        </w:rPr>
        <w:t xml:space="preserve"> 200</w:t>
      </w:r>
      <w:r>
        <w:rPr>
          <w:lang w:val="ru-RU"/>
        </w:rPr>
        <w:t xml:space="preserve"> мм.</w:t>
      </w:r>
    </w:p>
    <w:p w14:paraId="555B258E" w14:textId="77777777" w:rsidR="00781D1D" w:rsidRPr="00C84FF1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2E5FAE79" w14:textId="215AF85E" w:rsidR="00781D1D" w:rsidRPr="00460B3F" w:rsidRDefault="00781D1D" w:rsidP="00460B3F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2F705C24" w14:textId="3799EF6B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5" w:name="_Toc115554230"/>
      <w:r w:rsidRPr="00C301DF">
        <w:rPr>
          <w:rFonts w:eastAsia="Times New Roman"/>
          <w:lang w:val="ru-RU"/>
        </w:rPr>
        <w:t>Кабель питания ULN2003</w:t>
      </w:r>
      <w:bookmarkEnd w:id="15"/>
    </w:p>
    <w:p w14:paraId="0F10A4F0" w14:textId="6CE5B1E6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C944915" w14:textId="6AB295EB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Pr="007C58E6">
        <w:rPr>
          <w:lang w:val="ru-RU"/>
        </w:rPr>
        <w:t>2</w:t>
      </w:r>
      <w:r w:rsidR="00463C6D">
        <w:rPr>
          <w:lang w:val="ru-RU"/>
        </w:rPr>
        <w:t xml:space="preserve"> (2 шт.)</w:t>
      </w:r>
      <w:r>
        <w:rPr>
          <w:lang w:val="ru-RU"/>
        </w:rPr>
        <w:t xml:space="preserve">, </w:t>
      </w:r>
      <w:r w:rsidR="00AF4D91">
        <w:rPr>
          <w:lang w:val="ru-RU"/>
        </w:rPr>
        <w:t xml:space="preserve">кабель </w:t>
      </w:r>
      <w:r w:rsidR="00AF4D91" w:rsidRPr="00AF4D91">
        <w:rPr>
          <w:lang w:val="ru-RU"/>
        </w:rPr>
        <w:t>01-6101-3</w:t>
      </w:r>
      <w:r w:rsidR="00AF4D91">
        <w:rPr>
          <w:lang w:val="ru-RU"/>
        </w:rPr>
        <w:t xml:space="preserve"> (красно-черный).</w:t>
      </w:r>
    </w:p>
    <w:p w14:paraId="2FC45F74" w14:textId="77777777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B8EC128" w14:textId="77777777" w:rsidR="007C58E6" w:rsidRPr="00761681" w:rsidRDefault="007C58E6" w:rsidP="007C58E6">
      <w:pPr>
        <w:pStyle w:val="ab"/>
        <w:ind w:left="714" w:firstLine="0"/>
        <w:rPr>
          <w:lang w:val="ru-RU"/>
        </w:rPr>
      </w:pPr>
    </w:p>
    <w:p w14:paraId="4E94D11B" w14:textId="53116CF0" w:rsidR="007C58E6" w:rsidRDefault="004D5F45" w:rsidP="007C58E6">
      <w:pPr>
        <w:ind w:firstLine="0"/>
        <w:jc w:val="center"/>
      </w:pPr>
      <w:r>
        <w:object w:dxaOrig="6181" w:dyaOrig="1471" w14:anchorId="7CBBFE23">
          <v:shape id="_x0000_i1029" type="#_x0000_t75" style="width:309pt;height:73.5pt" o:ole="">
            <v:imagedata r:id="rId37" o:title=""/>
          </v:shape>
          <o:OLEObject Type="Embed" ProgID="Visio.Drawing.15" ShapeID="_x0000_i1029" DrawAspect="Content" ObjectID="_1729417812" r:id="rId38"/>
        </w:object>
      </w:r>
    </w:p>
    <w:p w14:paraId="3E26CDC7" w14:textId="77777777" w:rsidR="007C58E6" w:rsidRPr="00761681" w:rsidRDefault="007C58E6" w:rsidP="007C58E6">
      <w:pPr>
        <w:ind w:firstLine="0"/>
        <w:jc w:val="center"/>
        <w:rPr>
          <w:lang w:val="en-US"/>
        </w:rPr>
      </w:pPr>
    </w:p>
    <w:p w14:paraId="71B12461" w14:textId="347D6FCF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450418">
        <w:rPr>
          <w:lang w:val="ru-RU"/>
        </w:rPr>
        <w:t>5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33CD9C51" w14:textId="77777777" w:rsidR="007C58E6" w:rsidRPr="00C84FF1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5214A7F3" w14:textId="6B97C2B8" w:rsidR="00460B3F" w:rsidRPr="004318F0" w:rsidRDefault="007C58E6" w:rsidP="004318F0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4AFE7109" w14:textId="27829C76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6" w:name="_Toc115554231"/>
      <w:r w:rsidRPr="00C301DF">
        <w:rPr>
          <w:rFonts w:eastAsia="Times New Roman"/>
          <w:lang w:val="ru-RU"/>
        </w:rPr>
        <w:t>Кабель управления ULN2003</w:t>
      </w:r>
      <w:bookmarkEnd w:id="16"/>
    </w:p>
    <w:p w14:paraId="26DEE190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F802109" w14:textId="4EBA7666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>4 (2 шт.), плоский кабель 4 пина</w:t>
      </w:r>
      <w:r w:rsidR="006075D8" w:rsidRPr="006075D8">
        <w:rPr>
          <w:lang w:val="ru-RU"/>
        </w:rPr>
        <w:t xml:space="preserve"> (</w:t>
      </w:r>
      <w:r w:rsidR="006075D8">
        <w:rPr>
          <w:lang w:val="ru-RU"/>
        </w:rPr>
        <w:t>или аналог)</w:t>
      </w:r>
      <w:r>
        <w:rPr>
          <w:lang w:val="ru-RU"/>
        </w:rPr>
        <w:t>.</w:t>
      </w:r>
    </w:p>
    <w:p w14:paraId="01803A4E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2F496242" w14:textId="77777777" w:rsidR="00AA03EC" w:rsidRPr="00761681" w:rsidRDefault="00AA03EC" w:rsidP="00AA03EC">
      <w:pPr>
        <w:pStyle w:val="ab"/>
        <w:ind w:left="714" w:firstLine="0"/>
        <w:rPr>
          <w:lang w:val="ru-RU"/>
        </w:rPr>
      </w:pPr>
    </w:p>
    <w:p w14:paraId="2D4B3FFE" w14:textId="274962A8" w:rsidR="00AA03EC" w:rsidRDefault="004318F0" w:rsidP="00AA03EC">
      <w:pPr>
        <w:ind w:firstLine="0"/>
        <w:jc w:val="center"/>
      </w:pPr>
      <w:r>
        <w:object w:dxaOrig="6181" w:dyaOrig="1921" w14:anchorId="670CF907">
          <v:shape id="_x0000_i1030" type="#_x0000_t75" style="width:406pt;height:126pt" o:ole="">
            <v:imagedata r:id="rId39" o:title=""/>
          </v:shape>
          <o:OLEObject Type="Embed" ProgID="Visio.Drawing.15" ShapeID="_x0000_i1030" DrawAspect="Content" ObjectID="_1729417813" r:id="rId40"/>
        </w:object>
      </w:r>
    </w:p>
    <w:p w14:paraId="3AE2B33A" w14:textId="77777777" w:rsidR="00AA03EC" w:rsidRPr="00761681" w:rsidRDefault="00AA03EC" w:rsidP="00AA03EC">
      <w:pPr>
        <w:ind w:firstLine="0"/>
        <w:jc w:val="center"/>
        <w:rPr>
          <w:lang w:val="en-US"/>
        </w:rPr>
      </w:pPr>
    </w:p>
    <w:p w14:paraId="26027FE4" w14:textId="06AEF00D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B679A5">
        <w:rPr>
          <w:lang w:val="ru-RU"/>
        </w:rPr>
        <w:t>4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48F11875" w14:textId="77777777" w:rsidR="00AA03EC" w:rsidRPr="00C84FF1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6444170B" w14:textId="77777777" w:rsidR="00AA03EC" w:rsidRPr="00460B3F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3B9F425A" w14:textId="5110E5A9" w:rsidR="00C462E0" w:rsidRDefault="00CE4A76" w:rsidP="00C301DF">
      <w:pPr>
        <w:pStyle w:val="1"/>
        <w:numPr>
          <w:ilvl w:val="0"/>
          <w:numId w:val="1"/>
        </w:numPr>
        <w:rPr>
          <w:lang w:val="en-US"/>
        </w:rPr>
      </w:pPr>
      <w:bookmarkStart w:id="17" w:name="_Toc115554232"/>
      <w:r w:rsidRPr="00026E26">
        <w:rPr>
          <w:lang w:val="ru-RU"/>
        </w:rPr>
        <w:t xml:space="preserve">Монтаж </w:t>
      </w:r>
      <w:r w:rsidR="006D3CBA">
        <w:rPr>
          <w:lang w:val="ru-RU"/>
        </w:rPr>
        <w:t>К</w:t>
      </w:r>
      <w:r w:rsidRPr="00026E26">
        <w:rPr>
          <w:lang w:val="ru-RU"/>
        </w:rPr>
        <w:t xml:space="preserve">оммутационной платы </w:t>
      </w:r>
      <w:r w:rsidRPr="00026E26">
        <w:rPr>
          <w:lang w:val="en-US"/>
        </w:rPr>
        <w:t>RPi</w:t>
      </w:r>
      <w:bookmarkEnd w:id="17"/>
    </w:p>
    <w:p w14:paraId="0BF92678" w14:textId="1B525E0F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8" w:name="_Toc115554233"/>
      <w:r>
        <w:rPr>
          <w:lang w:val="ru-RU"/>
        </w:rPr>
        <w:t>Общ</w:t>
      </w:r>
      <w:r w:rsidR="00DC28C7">
        <w:rPr>
          <w:lang w:val="ru-RU"/>
        </w:rPr>
        <w:t>ая</w:t>
      </w:r>
      <w:r>
        <w:rPr>
          <w:lang w:val="ru-RU"/>
        </w:rPr>
        <w:t xml:space="preserve"> </w:t>
      </w:r>
      <w:r w:rsidR="00DC28C7">
        <w:rPr>
          <w:lang w:val="ru-RU"/>
        </w:rPr>
        <w:t>информация</w:t>
      </w:r>
      <w:bookmarkEnd w:id="18"/>
    </w:p>
    <w:p w14:paraId="342EA90B" w14:textId="2C6E6560" w:rsidR="006D3CBA" w:rsidRDefault="006D3CBA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оммутационная плата </w:t>
      </w:r>
      <w:r>
        <w:rPr>
          <w:lang w:val="en-US"/>
        </w:rPr>
        <w:t>R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предназначена для выбора варианта коммутации модулей к микрокомпьютеру </w:t>
      </w:r>
      <w:r>
        <w:rPr>
          <w:lang w:val="en-US"/>
        </w:rPr>
        <w:t>Raspberry</w:t>
      </w:r>
      <w:r w:rsidRPr="006D3CBA">
        <w:rPr>
          <w:lang w:val="ru-RU"/>
        </w:rPr>
        <w:t xml:space="preserve"> </w:t>
      </w:r>
      <w:r>
        <w:rPr>
          <w:lang w:val="en-US"/>
        </w:rPr>
        <w:t>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и устанавливается на печатную плату </w:t>
      </w:r>
      <w:r>
        <w:rPr>
          <w:lang w:val="en-US"/>
        </w:rPr>
        <w:t>standos</w:t>
      </w:r>
      <w:r w:rsidRPr="006D3CBA">
        <w:rPr>
          <w:lang w:val="ru-RU"/>
        </w:rPr>
        <w:t xml:space="preserve"> </w:t>
      </w:r>
      <w:r>
        <w:rPr>
          <w:lang w:val="ru-RU"/>
        </w:rPr>
        <w:t>в соответствующие разъемы области «</w:t>
      </w:r>
      <w:r>
        <w:rPr>
          <w:lang w:val="en-US"/>
        </w:rPr>
        <w:t>RPi</w:t>
      </w:r>
      <w:r w:rsidRPr="006D3CBA">
        <w:rPr>
          <w:lang w:val="ru-RU"/>
        </w:rPr>
        <w:t xml:space="preserve"> </w:t>
      </w:r>
      <w:r>
        <w:rPr>
          <w:lang w:val="en-US"/>
        </w:rPr>
        <w:t>COMMUTATION</w:t>
      </w:r>
      <w:r>
        <w:rPr>
          <w:lang w:val="ru-RU"/>
        </w:rPr>
        <w:t>».</w:t>
      </w:r>
    </w:p>
    <w:p w14:paraId="2233D271" w14:textId="583B66C0" w:rsidR="00FA2391" w:rsidRDefault="00130218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1C3D69">
        <w:rPr>
          <w:lang w:val="ru-RU"/>
        </w:rPr>
        <w:fldChar w:fldCharType="begin"/>
      </w:r>
      <w:r w:rsidR="001C3D69">
        <w:rPr>
          <w:lang w:val="ru-RU"/>
        </w:rPr>
        <w:instrText xml:space="preserve"> REF _Ref115544600 \h </w:instrText>
      </w:r>
      <w:r w:rsidR="001C3D69">
        <w:rPr>
          <w:lang w:val="ru-RU"/>
        </w:rPr>
      </w:r>
      <w:r w:rsidR="001C3D69">
        <w:rPr>
          <w:lang w:val="ru-RU"/>
        </w:rPr>
        <w:fldChar w:fldCharType="separate"/>
      </w:r>
      <w:r w:rsidR="00921D7F">
        <w:rPr>
          <w:lang w:val="ru-RU"/>
        </w:rPr>
        <w:t xml:space="preserve">Приложение 2. Перечень компонентов Коммутационной платы </w:t>
      </w:r>
      <w:r w:rsidR="00921D7F">
        <w:rPr>
          <w:lang w:val="en-US"/>
        </w:rPr>
        <w:t>RPi</w:t>
      </w:r>
      <w:r w:rsidR="001C3D69">
        <w:rPr>
          <w:lang w:val="ru-RU"/>
        </w:rPr>
        <w:fldChar w:fldCharType="end"/>
      </w:r>
      <w:r w:rsidR="001C3D69">
        <w:rPr>
          <w:lang w:val="ru-RU"/>
        </w:rPr>
        <w:t xml:space="preserve"> .</w:t>
      </w:r>
    </w:p>
    <w:p w14:paraId="742FCA47" w14:textId="31A19327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9" w:name="_Toc115554234"/>
      <w:r>
        <w:rPr>
          <w:lang w:val="ru-RU"/>
        </w:rPr>
        <w:t>Монтаж</w:t>
      </w:r>
      <w:bookmarkEnd w:id="19"/>
    </w:p>
    <w:p w14:paraId="1F3A645D" w14:textId="13532D18" w:rsidR="00FA2391" w:rsidRDefault="00FA2391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ная схема Коммутационной платы </w:t>
      </w:r>
      <w:r>
        <w:rPr>
          <w:lang w:val="en-US"/>
        </w:rPr>
        <w:t>RPi</w:t>
      </w:r>
      <w:r w:rsidRPr="002702D3">
        <w:rPr>
          <w:lang w:val="ru-RU"/>
        </w:rPr>
        <w:t xml:space="preserve"> </w:t>
      </w:r>
      <w:r>
        <w:rPr>
          <w:lang w:val="ru-RU"/>
        </w:rPr>
        <w:t>приведена на рисунке:</w:t>
      </w:r>
    </w:p>
    <w:p w14:paraId="78F5BC1F" w14:textId="3815EEDA" w:rsidR="001C3D69" w:rsidRDefault="004318F0" w:rsidP="004318F0">
      <w:pPr>
        <w:pStyle w:val="ab"/>
        <w:tabs>
          <w:tab w:val="left" w:pos="8715"/>
        </w:tabs>
        <w:ind w:left="714" w:firstLine="0"/>
        <w:rPr>
          <w:lang w:val="ru-RU"/>
        </w:rPr>
      </w:pPr>
      <w:r>
        <w:rPr>
          <w:lang w:val="ru-RU"/>
        </w:rPr>
        <w:tab/>
      </w:r>
    </w:p>
    <w:p w14:paraId="3421BDAD" w14:textId="0DD90CE8" w:rsidR="001C3D69" w:rsidRDefault="00C3646B" w:rsidP="00FA2391">
      <w:pPr>
        <w:pStyle w:val="ab"/>
        <w:ind w:left="0" w:firstLine="0"/>
        <w:jc w:val="center"/>
        <w:rPr>
          <w:i/>
          <w:iCs/>
          <w:lang w:val="ru-RU"/>
        </w:rPr>
      </w:pPr>
      <w:r>
        <w:rPr>
          <w:i/>
          <w:iCs/>
          <w:noProof/>
          <w:lang w:val="ru-RU"/>
        </w:rPr>
        <w:lastRenderedPageBreak/>
        <w:drawing>
          <wp:inline distT="0" distB="0" distL="0" distR="0" wp14:anchorId="4A34AD45" wp14:editId="7CCEC024">
            <wp:extent cx="6115050" cy="2228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0DA46" w14:textId="77777777" w:rsidR="00C3646B" w:rsidRPr="00FA2391" w:rsidRDefault="00C3646B" w:rsidP="00C3646B">
      <w:pPr>
        <w:rPr>
          <w:lang w:val="ru-RU"/>
        </w:rPr>
      </w:pPr>
    </w:p>
    <w:p w14:paraId="1338CE7F" w14:textId="2F06F5E8" w:rsidR="00474E2D" w:rsidRDefault="008F58FE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474E2D">
        <w:rPr>
          <w:lang w:val="ru-RU"/>
        </w:rPr>
        <w:t xml:space="preserve"> разъемы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14,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22 </w:t>
      </w:r>
      <w:r w:rsidR="00474E2D">
        <w:rPr>
          <w:lang w:val="ru-RU"/>
        </w:rPr>
        <w:t xml:space="preserve">и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40 </w:t>
      </w:r>
      <w:r w:rsidR="00474E2D">
        <w:rPr>
          <w:lang w:val="ru-RU"/>
        </w:rPr>
        <w:t>согласно монтажной схеме п. 3.</w:t>
      </w:r>
      <w:r>
        <w:rPr>
          <w:lang w:val="ru-RU"/>
        </w:rPr>
        <w:t>2</w:t>
      </w:r>
      <w:r w:rsidR="00474E2D">
        <w:rPr>
          <w:lang w:val="ru-RU"/>
        </w:rPr>
        <w:t>.</w:t>
      </w:r>
      <w:r>
        <w:rPr>
          <w:lang w:val="ru-RU"/>
        </w:rPr>
        <w:t>1</w:t>
      </w:r>
    </w:p>
    <w:p w14:paraId="35069594" w14:textId="10FAA920" w:rsidR="00474E2D" w:rsidRDefault="00C3646B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Только д</w:t>
      </w:r>
      <w:r w:rsidR="00474E2D">
        <w:rPr>
          <w:lang w:val="ru-RU"/>
        </w:rPr>
        <w:t>ля Варианта 9</w:t>
      </w:r>
      <w:r>
        <w:rPr>
          <w:lang w:val="ru-RU"/>
        </w:rPr>
        <w:t>:</w:t>
      </w:r>
      <w:r w:rsidR="00474E2D">
        <w:rPr>
          <w:lang w:val="ru-RU"/>
        </w:rPr>
        <w:t xml:space="preserve"> припаяйте резистор </w:t>
      </w:r>
      <w:r w:rsidR="00474E2D">
        <w:rPr>
          <w:lang w:val="en-US"/>
        </w:rPr>
        <w:t>R</w:t>
      </w:r>
      <w:r w:rsidR="00474E2D" w:rsidRPr="00474E2D">
        <w:rPr>
          <w:lang w:val="ru-RU"/>
        </w:rPr>
        <w:t xml:space="preserve">1 (10 </w:t>
      </w:r>
      <w:r w:rsidR="00474E2D">
        <w:rPr>
          <w:lang w:val="ru-RU"/>
        </w:rPr>
        <w:t>кОм</w:t>
      </w:r>
      <w:r w:rsidR="00694C44" w:rsidRPr="00694C44">
        <w:rPr>
          <w:lang w:val="ru-RU"/>
        </w:rPr>
        <w:t>):</w:t>
      </w:r>
    </w:p>
    <w:p w14:paraId="17E68437" w14:textId="73181B94" w:rsidR="00694C44" w:rsidRPr="00C3646B" w:rsidRDefault="00694C44" w:rsidP="00694C44">
      <w:pPr>
        <w:ind w:firstLine="0"/>
        <w:jc w:val="center"/>
        <w:rPr>
          <w:lang w:val="ru-RU"/>
        </w:rPr>
      </w:pPr>
    </w:p>
    <w:p w14:paraId="441AD1D5" w14:textId="5473166A" w:rsidR="00C3646B" w:rsidRPr="00694C44" w:rsidRDefault="00C3646B" w:rsidP="00C3646B">
      <w:pPr>
        <w:ind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3419415" wp14:editId="1B66DE83">
            <wp:extent cx="6120130" cy="210121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10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DBCC0" w14:textId="41988788" w:rsidR="00482A30" w:rsidRDefault="00412C45" w:rsidP="00AB79FF">
      <w:pPr>
        <w:pStyle w:val="1"/>
        <w:numPr>
          <w:ilvl w:val="0"/>
          <w:numId w:val="1"/>
        </w:numPr>
        <w:rPr>
          <w:lang w:val="en-US"/>
        </w:rPr>
      </w:pPr>
      <w:bookmarkStart w:id="20" w:name="_Toc115554235"/>
      <w:r>
        <w:rPr>
          <w:lang w:val="ru-RU"/>
        </w:rPr>
        <w:t>Монтаж печатной платы</w:t>
      </w:r>
      <w:r w:rsidR="00161914">
        <w:rPr>
          <w:lang w:val="ru-RU"/>
        </w:rPr>
        <w:t xml:space="preserve"> </w:t>
      </w:r>
      <w:r w:rsidR="00161914">
        <w:rPr>
          <w:lang w:val="en-US"/>
        </w:rPr>
        <w:t>standos</w:t>
      </w:r>
      <w:bookmarkEnd w:id="20"/>
    </w:p>
    <w:p w14:paraId="71F9015D" w14:textId="4FFB8F08" w:rsidR="00C2725D" w:rsidRDefault="00C2725D" w:rsidP="007D3724">
      <w:pPr>
        <w:pStyle w:val="2"/>
        <w:numPr>
          <w:ilvl w:val="1"/>
          <w:numId w:val="1"/>
        </w:numPr>
        <w:rPr>
          <w:lang w:val="ru-RU"/>
        </w:rPr>
      </w:pPr>
      <w:bookmarkStart w:id="21" w:name="_Toc115554236"/>
      <w:r>
        <w:rPr>
          <w:lang w:val="ru-RU"/>
        </w:rPr>
        <w:t>Общ</w:t>
      </w:r>
      <w:r w:rsidR="00DC28C7">
        <w:rPr>
          <w:lang w:val="ru-RU"/>
        </w:rPr>
        <w:t>ая информация</w:t>
      </w:r>
      <w:bookmarkEnd w:id="21"/>
    </w:p>
    <w:p w14:paraId="0E0BC008" w14:textId="77777777" w:rsidR="00921D7F" w:rsidRDefault="003F1D7A" w:rsidP="00F139D8">
      <w:pPr>
        <w:pStyle w:val="1"/>
        <w:ind w:firstLine="0"/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032EAA">
        <w:rPr>
          <w:lang w:val="ru-RU"/>
        </w:rPr>
        <w:fldChar w:fldCharType="begin"/>
      </w:r>
      <w:r w:rsidR="00032EAA">
        <w:rPr>
          <w:lang w:val="ru-RU"/>
        </w:rPr>
        <w:instrText xml:space="preserve"> REF _Ref115530181 \h </w:instrText>
      </w:r>
      <w:r w:rsidR="00032EAA">
        <w:rPr>
          <w:lang w:val="ru-RU"/>
        </w:rPr>
      </w:r>
      <w:r w:rsidR="00032EAA">
        <w:rPr>
          <w:lang w:val="ru-RU"/>
        </w:rPr>
        <w:fldChar w:fldCharType="separate"/>
      </w:r>
      <w:r w:rsidR="00921D7F">
        <w:rPr>
          <w:lang w:val="ru-RU"/>
        </w:rPr>
        <w:t>Приложение 1. Перечень компонентов для кабелей</w:t>
      </w:r>
    </w:p>
    <w:p w14:paraId="73D2BB95" w14:textId="77777777" w:rsidR="00921D7F" w:rsidRPr="00CC6BCA" w:rsidRDefault="00921D7F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921D7F" w:rsidRPr="002A4844" w14:paraId="3CCAA659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76734AAC" w14:textId="77777777" w:rsidR="00921D7F" w:rsidRPr="002A4844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400498F4" w14:textId="77777777" w:rsidR="00921D7F" w:rsidRPr="002A4844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0B6C94D9" w14:textId="77777777" w:rsidR="00921D7F" w:rsidRPr="002A4844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5F96F1E4" w14:textId="77777777" w:rsidR="00921D7F" w:rsidRPr="002A4844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921D7F" w:rsidRPr="00292EB1" w14:paraId="562C5CB9" w14:textId="77777777" w:rsidTr="00CC6BCA">
        <w:tc>
          <w:tcPr>
            <w:tcW w:w="421" w:type="dxa"/>
            <w:vAlign w:val="center"/>
          </w:tcPr>
          <w:p w14:paraId="455C7B19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07EB54F6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6A2723E7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7A993A25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6358867D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921D7F" w:rsidRPr="00292EB1" w14:paraId="31507D56" w14:textId="77777777" w:rsidTr="00CC6BCA">
        <w:tc>
          <w:tcPr>
            <w:tcW w:w="421" w:type="dxa"/>
            <w:vAlign w:val="center"/>
          </w:tcPr>
          <w:p w14:paraId="7EEE13F3" w14:textId="77777777" w:rsidR="00921D7F" w:rsidRPr="00463C6D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E803CF4" w14:textId="77777777" w:rsidR="00921D7F" w:rsidRPr="00463C6D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68AF10DD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1F26DF48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921D7F" w:rsidRPr="002A4844" w14:paraId="3028ECFD" w14:textId="77777777" w:rsidTr="00CC6BCA">
        <w:tc>
          <w:tcPr>
            <w:tcW w:w="421" w:type="dxa"/>
            <w:vAlign w:val="center"/>
          </w:tcPr>
          <w:p w14:paraId="77E51E36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BC4F2E2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3DA685EB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386C5C97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921D7F" w:rsidRPr="00292EB1" w14:paraId="3D2E33EF" w14:textId="77777777" w:rsidTr="00CC6BCA">
        <w:tc>
          <w:tcPr>
            <w:tcW w:w="421" w:type="dxa"/>
            <w:vAlign w:val="center"/>
          </w:tcPr>
          <w:p w14:paraId="2D188179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202BD773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4CF51E1C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7290EF03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921D7F" w:rsidRPr="00292EB1" w14:paraId="122FC31A" w14:textId="77777777" w:rsidTr="00CC6BCA">
        <w:tc>
          <w:tcPr>
            <w:tcW w:w="421" w:type="dxa"/>
            <w:vAlign w:val="center"/>
          </w:tcPr>
          <w:p w14:paraId="308B3CC1" w14:textId="77777777" w:rsidR="00921D7F" w:rsidRPr="004166A5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8A6854A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5754452B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56EE61EE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921D7F" w:rsidRPr="00292EB1" w14:paraId="7E72BB0A" w14:textId="77777777" w:rsidTr="00CC6BCA">
        <w:tc>
          <w:tcPr>
            <w:tcW w:w="421" w:type="dxa"/>
            <w:vAlign w:val="center"/>
          </w:tcPr>
          <w:p w14:paraId="4D5C758A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F1618B4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3DBEAEF9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574B4A6A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921D7F" w:rsidRPr="00292EB1" w14:paraId="278A52D8" w14:textId="77777777" w:rsidTr="00CC6BCA">
        <w:tc>
          <w:tcPr>
            <w:tcW w:w="421" w:type="dxa"/>
            <w:vAlign w:val="center"/>
          </w:tcPr>
          <w:p w14:paraId="127E7C7A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97A01F4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78A9B8DE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22260493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921D7F" w:rsidRPr="00292EB1" w14:paraId="321B46A9" w14:textId="77777777" w:rsidTr="00CC6BCA">
        <w:tc>
          <w:tcPr>
            <w:tcW w:w="421" w:type="dxa"/>
            <w:vAlign w:val="center"/>
          </w:tcPr>
          <w:p w14:paraId="00990157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8D5040E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6F094F52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5334F802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921D7F" w:rsidRPr="00292EB1" w14:paraId="25399724" w14:textId="77777777" w:rsidTr="00CC6BCA">
        <w:tc>
          <w:tcPr>
            <w:tcW w:w="421" w:type="dxa"/>
            <w:vAlign w:val="center"/>
          </w:tcPr>
          <w:p w14:paraId="5B728461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34D65EA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5B4B9254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7D3995ED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921D7F" w:rsidRPr="00292EB1" w14:paraId="2A36D2B6" w14:textId="77777777" w:rsidTr="00CC6BCA">
        <w:tc>
          <w:tcPr>
            <w:tcW w:w="421" w:type="dxa"/>
            <w:vAlign w:val="center"/>
          </w:tcPr>
          <w:p w14:paraId="2D68053D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A9DC1BE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611E3B90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FDFDD3A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921D7F" w:rsidRPr="00292EB1" w14:paraId="60B71135" w14:textId="77777777" w:rsidTr="00CC6BCA">
        <w:tc>
          <w:tcPr>
            <w:tcW w:w="421" w:type="dxa"/>
            <w:vAlign w:val="center"/>
          </w:tcPr>
          <w:p w14:paraId="143E6563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8C45591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5F1363E8" w14:textId="77777777" w:rsidR="00921D7F" w:rsidRPr="00670C8B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5EC9905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921D7F" w:rsidRPr="00292EB1" w14:paraId="2668D04E" w14:textId="77777777" w:rsidTr="00CC6BCA">
        <w:tc>
          <w:tcPr>
            <w:tcW w:w="421" w:type="dxa"/>
            <w:vAlign w:val="center"/>
          </w:tcPr>
          <w:p w14:paraId="6A1C0787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059A7C0" w14:textId="77777777" w:rsidR="00921D7F" w:rsidRPr="00670C8B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1A854532" w14:textId="77777777" w:rsidR="00921D7F" w:rsidRPr="00670C8B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5BC5DD8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921D7F" w:rsidRPr="00292EB1" w14:paraId="06FB4268" w14:textId="77777777" w:rsidTr="00CC6BCA">
        <w:tc>
          <w:tcPr>
            <w:tcW w:w="421" w:type="dxa"/>
            <w:vAlign w:val="center"/>
          </w:tcPr>
          <w:p w14:paraId="1E0C19F4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14C6268" w14:textId="77777777" w:rsidR="00921D7F" w:rsidRPr="00670C8B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7A681588" w14:textId="77777777" w:rsidR="00921D7F" w:rsidRPr="002A4844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60EF5E0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921D7F" w:rsidRPr="00292EB1" w14:paraId="1B5A1C2C" w14:textId="77777777" w:rsidTr="00CC6BCA">
        <w:tc>
          <w:tcPr>
            <w:tcW w:w="421" w:type="dxa"/>
            <w:vAlign w:val="center"/>
          </w:tcPr>
          <w:p w14:paraId="702F53D0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2AF5011" w14:textId="77777777" w:rsidR="00921D7F" w:rsidRPr="002A4844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7A9F7F9A" w14:textId="77777777" w:rsidR="00921D7F" w:rsidRPr="00463C6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3EF3892" w14:textId="77777777" w:rsidR="00921D7F" w:rsidRPr="002A4844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r>
              <w:rPr>
                <w:sz w:val="20"/>
                <w:szCs w:val="20"/>
                <w:lang w:val="ru-RU"/>
              </w:rPr>
              <w:t xml:space="preserve">крас./черн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921D7F" w:rsidRPr="00292EB1" w14:paraId="4B597D98" w14:textId="77777777" w:rsidTr="00CC6BCA">
        <w:tc>
          <w:tcPr>
            <w:tcW w:w="421" w:type="dxa"/>
            <w:vAlign w:val="center"/>
          </w:tcPr>
          <w:p w14:paraId="6AF7835F" w14:textId="77777777" w:rsidR="00921D7F" w:rsidRPr="002A4844" w:rsidRDefault="00921D7F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477C6FA" w14:textId="77777777" w:rsidR="00921D7F" w:rsidRPr="00B679A5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72193B36" w14:textId="77777777" w:rsidR="00921D7F" w:rsidRPr="00B679A5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4D017104" w14:textId="77777777" w:rsidR="00921D7F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r w:rsidRPr="002A4844">
              <w:rPr>
                <w:sz w:val="20"/>
                <w:szCs w:val="20"/>
                <w:lang w:val="ru-RU"/>
              </w:rPr>
              <w:t>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43341393" w14:textId="77777777" w:rsidR="00921D7F" w:rsidRPr="00670C8B" w:rsidRDefault="00921D7F" w:rsidP="00F139D8">
      <w:pPr>
        <w:ind w:firstLine="0"/>
        <w:rPr>
          <w:lang w:val="ru-RU"/>
        </w:rPr>
      </w:pPr>
    </w:p>
    <w:p w14:paraId="3FDFC2B2" w14:textId="77777777" w:rsidR="00921D7F" w:rsidRDefault="00921D7F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063D0DC5" w14:textId="77777777" w:rsidR="00921D7F" w:rsidRPr="00CC6BCA" w:rsidRDefault="00921D7F" w:rsidP="00F139D8">
      <w:pPr>
        <w:pStyle w:val="1"/>
        <w:ind w:firstLine="0"/>
        <w:rPr>
          <w:lang w:val="ru-RU"/>
        </w:rPr>
      </w:pPr>
      <w:r>
        <w:rPr>
          <w:lang w:val="ru-RU"/>
        </w:rPr>
        <w:lastRenderedPageBreak/>
        <w:t xml:space="preserve">Приложение 2. Перечень компонентов Коммутационной платы </w:t>
      </w:r>
      <w:r>
        <w:rPr>
          <w:lang w:val="en-US"/>
        </w:rPr>
        <w:t>RPi</w:t>
      </w:r>
    </w:p>
    <w:p w14:paraId="6F45EFA4" w14:textId="77777777" w:rsidR="00921D7F" w:rsidRPr="00CC6BCA" w:rsidRDefault="00921D7F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921D7F" w:rsidRPr="00CC77ED" w14:paraId="07B55596" w14:textId="77777777" w:rsidTr="0027470C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690765CE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5BD97A28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41304711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74233EA6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07276097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0CB1451E" w14:textId="77777777" w:rsidR="00921D7F" w:rsidRPr="00CC77ED" w:rsidRDefault="00921D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921D7F" w:rsidRPr="00CC77ED" w14:paraId="3B7A7899" w14:textId="77777777" w:rsidTr="0027470C">
        <w:trPr>
          <w:trHeight w:val="159"/>
        </w:trPr>
        <w:tc>
          <w:tcPr>
            <w:tcW w:w="527" w:type="dxa"/>
          </w:tcPr>
          <w:p w14:paraId="52A10C1F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075AD6AF" w14:textId="77777777" w:rsidR="00921D7F" w:rsidRPr="00CC77ED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2EAADBF" w14:textId="77777777" w:rsidR="00921D7F" w:rsidRPr="000E44CC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40185EBD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1F75726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08D70228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921D7F" w:rsidRPr="00CC77ED" w14:paraId="6A44B0E7" w14:textId="77777777" w:rsidTr="0027470C">
        <w:tc>
          <w:tcPr>
            <w:tcW w:w="527" w:type="dxa"/>
          </w:tcPr>
          <w:p w14:paraId="64715BAA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BD66E5C" w14:textId="77777777" w:rsidR="00921D7F" w:rsidRPr="00CC77ED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1C54A4F4" w14:textId="77777777" w:rsidR="00921D7F" w:rsidRPr="000E44CC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7648DCE9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644FC04B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290DB94" w14:textId="77777777" w:rsidR="00921D7F" w:rsidRPr="00437D3E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921D7F" w:rsidRPr="00CC77ED" w14:paraId="2D17BD3B" w14:textId="77777777" w:rsidTr="0027470C">
        <w:tc>
          <w:tcPr>
            <w:tcW w:w="527" w:type="dxa"/>
          </w:tcPr>
          <w:p w14:paraId="68437C96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000F6B33" w14:textId="77777777" w:rsidR="00921D7F" w:rsidRPr="00CC77ED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6A903BCC" w14:textId="77777777" w:rsidR="00921D7F" w:rsidRPr="000E44CC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3A52EAC3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A05004D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4CE94C0F" w14:textId="77777777" w:rsidR="00921D7F" w:rsidRPr="00CC77ED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921D7F" w:rsidRPr="00CC77ED" w14:paraId="65D88A71" w14:textId="77777777" w:rsidTr="0027470C">
        <w:tc>
          <w:tcPr>
            <w:tcW w:w="527" w:type="dxa"/>
          </w:tcPr>
          <w:p w14:paraId="02C35BDA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1BA75E63" w14:textId="77777777" w:rsidR="00921D7F" w:rsidRPr="000E44CC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EDCCB8A" w14:textId="77777777" w:rsidR="00921D7F" w:rsidRPr="00CC77ED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77795A3A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05874EE5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32EA695B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921D7F" w:rsidRPr="00CC77ED" w14:paraId="11810258" w14:textId="77777777" w:rsidTr="0027470C">
        <w:tc>
          <w:tcPr>
            <w:tcW w:w="527" w:type="dxa"/>
          </w:tcPr>
          <w:p w14:paraId="3F440EB5" w14:textId="77777777" w:rsidR="00921D7F" w:rsidRPr="00CC77ED" w:rsidRDefault="00921D7F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0F500AF" w14:textId="77777777" w:rsidR="00921D7F" w:rsidRPr="00CC77ED" w:rsidRDefault="00921D7F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422805A0" w14:textId="77777777" w:rsidR="00921D7F" w:rsidRPr="00CC77ED" w:rsidRDefault="00921D7F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146CB2FB" w14:textId="77777777" w:rsidR="00921D7F" w:rsidRPr="000E44CC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291AF138" w14:textId="77777777" w:rsidR="00921D7F" w:rsidRPr="00CC77ED" w:rsidRDefault="00921D7F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09A4C75D" w14:textId="77777777" w:rsidR="00921D7F" w:rsidRPr="00CC77ED" w:rsidRDefault="00921D7F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1D43AF5B" w14:textId="77777777" w:rsidR="00921D7F" w:rsidRDefault="00921D7F" w:rsidP="00F139D8">
      <w:pPr>
        <w:ind w:firstLine="0"/>
        <w:rPr>
          <w:lang w:val="en-US"/>
        </w:rPr>
      </w:pPr>
    </w:p>
    <w:p w14:paraId="48AAF12D" w14:textId="77777777" w:rsidR="00921D7F" w:rsidRDefault="00921D7F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60F33140" w14:textId="77777777" w:rsidR="00921D7F" w:rsidRDefault="00921D7F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0445FC8D" w14:textId="0049C7F6" w:rsidR="003F1D7A" w:rsidRDefault="00921D7F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 xml:space="preserve">Приложение 3. Перечень компонентов печатной платы </w:t>
      </w:r>
      <w:r>
        <w:rPr>
          <w:lang w:val="en-US"/>
        </w:rPr>
        <w:t>standos</w:t>
      </w:r>
      <w:r w:rsidR="00032EAA">
        <w:rPr>
          <w:lang w:val="ru-RU"/>
        </w:rPr>
        <w:fldChar w:fldCharType="end"/>
      </w:r>
      <w:r w:rsidR="008B743C">
        <w:rPr>
          <w:lang w:val="ru-RU"/>
        </w:rPr>
        <w:t>».</w:t>
      </w:r>
    </w:p>
    <w:p w14:paraId="64D907E2" w14:textId="6C473EFB" w:rsidR="008B743C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чатная плата </w:t>
      </w:r>
      <w:r w:rsidR="0074405C">
        <w:rPr>
          <w:lang w:val="ru-RU"/>
        </w:rPr>
        <w:t>имеет</w:t>
      </w:r>
      <w:r>
        <w:rPr>
          <w:lang w:val="ru-RU"/>
        </w:rPr>
        <w:t xml:space="preserve"> только односторонний монтаж.</w:t>
      </w:r>
    </w:p>
    <w:p w14:paraId="73608BEA" w14:textId="34860A60" w:rsidR="002D1212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знакомится с монтажной схемой</w:t>
      </w:r>
      <w:r w:rsidR="000C3E01" w:rsidRPr="000C3E01">
        <w:rPr>
          <w:lang w:val="ru-RU"/>
        </w:rPr>
        <w:t xml:space="preserve"> </w:t>
      </w:r>
      <w:r w:rsidR="000C3E01">
        <w:rPr>
          <w:lang w:val="ru-RU"/>
        </w:rPr>
        <w:t>печатной платы</w:t>
      </w:r>
      <w:r w:rsidR="0065125B">
        <w:rPr>
          <w:lang w:val="ru-RU"/>
        </w:rPr>
        <w:t xml:space="preserve">, приведенной в </w:t>
      </w:r>
      <w:r w:rsidR="0065125B">
        <w:rPr>
          <w:lang w:val="ru-RU"/>
        </w:rPr>
        <w:fldChar w:fldCharType="begin"/>
      </w:r>
      <w:r w:rsidR="0065125B">
        <w:rPr>
          <w:lang w:val="ru-RU"/>
        </w:rPr>
        <w:instrText xml:space="preserve"> REF _Ref115547692 \h </w:instrText>
      </w:r>
      <w:r w:rsidR="0065125B">
        <w:rPr>
          <w:lang w:val="ru-RU"/>
        </w:rPr>
      </w:r>
      <w:r w:rsidR="0065125B">
        <w:rPr>
          <w:lang w:val="ru-RU"/>
        </w:rPr>
        <w:fldChar w:fldCharType="separate"/>
      </w:r>
      <w:r w:rsidR="00921D7F">
        <w:rPr>
          <w:lang w:val="ru-RU"/>
        </w:rPr>
        <w:t xml:space="preserve">Приложение 4. Монтажная схема печатной платы </w:t>
      </w:r>
      <w:r w:rsidR="00921D7F">
        <w:rPr>
          <w:lang w:val="en-US"/>
        </w:rPr>
        <w:t>standos</w:t>
      </w:r>
      <w:r w:rsidR="0065125B">
        <w:rPr>
          <w:lang w:val="ru-RU"/>
        </w:rPr>
        <w:fldChar w:fldCharType="end"/>
      </w:r>
      <w:r w:rsidR="0065125B">
        <w:rPr>
          <w:lang w:val="ru-RU"/>
        </w:rPr>
        <w:t xml:space="preserve"> и по ссылке </w:t>
      </w:r>
      <w:hyperlink r:id="rId43" w:history="1">
        <w:r w:rsidR="0065125B" w:rsidRPr="0065125B">
          <w:rPr>
            <w:rStyle w:val="a9"/>
            <w:lang w:val="ru-RU"/>
          </w:rPr>
          <w:t>https://github.com/MPSU/OS-info/tree/master/stand/docs</w:t>
        </w:r>
      </w:hyperlink>
      <w:r w:rsidR="0065125B">
        <w:rPr>
          <w:lang w:val="ru-RU"/>
        </w:rPr>
        <w:t>.</w:t>
      </w:r>
    </w:p>
    <w:p w14:paraId="66F16551" w14:textId="2A3A9FED" w:rsidR="00E6216B" w:rsidRPr="003F1D7A" w:rsidRDefault="00E6216B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В случаях неоднозначной трактовки инструкции или неполадках при монтаже руководствоваться технической документацией на компоненты и принципиальной схемой на печатную плату </w:t>
      </w:r>
      <w:r>
        <w:rPr>
          <w:lang w:val="en-US"/>
        </w:rPr>
        <w:t>standos</w:t>
      </w:r>
      <w:r w:rsidR="0077746D">
        <w:rPr>
          <w:lang w:val="ru-RU"/>
        </w:rPr>
        <w:t xml:space="preserve">, расположенной по ссылке </w:t>
      </w:r>
      <w:hyperlink r:id="rId44" w:history="1">
        <w:r w:rsidR="00541B09" w:rsidRPr="00541B09">
          <w:rPr>
            <w:rStyle w:val="a9"/>
            <w:lang w:val="ru-RU"/>
          </w:rPr>
          <w:t>https://github.com/MPSU/OS-info/tree/master/stand/standos/Assembly_Drawning.pdf</w:t>
        </w:r>
      </w:hyperlink>
      <w:r w:rsidR="0077746D" w:rsidRPr="0077746D">
        <w:rPr>
          <w:lang w:val="ru-RU"/>
        </w:rPr>
        <w:t>.</w:t>
      </w:r>
    </w:p>
    <w:p w14:paraId="06B3BDC4" w14:textId="352C2960" w:rsidR="007D3724" w:rsidRDefault="007D3724" w:rsidP="007D3724">
      <w:pPr>
        <w:pStyle w:val="2"/>
        <w:numPr>
          <w:ilvl w:val="1"/>
          <w:numId w:val="1"/>
        </w:numPr>
        <w:rPr>
          <w:lang w:val="ru-RU"/>
        </w:rPr>
      </w:pPr>
      <w:bookmarkStart w:id="22" w:name="_Toc115554237"/>
      <w:r>
        <w:rPr>
          <w:lang w:val="ru-RU"/>
        </w:rPr>
        <w:t xml:space="preserve">Монтаж </w:t>
      </w:r>
      <w:r w:rsidR="006F11A0">
        <w:rPr>
          <w:lang w:val="ru-RU"/>
        </w:rPr>
        <w:t xml:space="preserve">схемы </w:t>
      </w:r>
      <w:r>
        <w:rPr>
          <w:lang w:val="ru-RU"/>
        </w:rPr>
        <w:t>питания</w:t>
      </w:r>
      <w:bookmarkEnd w:id="22"/>
    </w:p>
    <w:p w14:paraId="6E80A883" w14:textId="0DD03861" w:rsidR="001B140D" w:rsidRDefault="006F11A0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</w:t>
      </w:r>
      <w:r w:rsidR="001B140D">
        <w:rPr>
          <w:lang w:val="ru-RU"/>
        </w:rPr>
        <w:t>хем</w:t>
      </w:r>
      <w:r>
        <w:rPr>
          <w:lang w:val="ru-RU"/>
        </w:rPr>
        <w:t>а</w:t>
      </w:r>
      <w:r w:rsidR="001B140D">
        <w:rPr>
          <w:lang w:val="ru-RU"/>
        </w:rPr>
        <w:t xml:space="preserve"> питания </w:t>
      </w:r>
      <w:r w:rsidR="00045B51">
        <w:rPr>
          <w:lang w:val="ru-RU"/>
        </w:rPr>
        <w:t>(</w:t>
      </w:r>
      <w:r w:rsidR="00045B51">
        <w:rPr>
          <w:lang w:val="en-US"/>
        </w:rPr>
        <w:t>POWER</w:t>
      </w:r>
      <w:r w:rsidR="00045B51">
        <w:rPr>
          <w:lang w:val="ru-RU"/>
        </w:rPr>
        <w:t>)</w:t>
      </w:r>
      <w:r w:rsidR="00045B51" w:rsidRPr="00045B51">
        <w:rPr>
          <w:lang w:val="ru-RU"/>
        </w:rPr>
        <w:t xml:space="preserve"> </w:t>
      </w:r>
      <w:r w:rsidR="001B140D">
        <w:rPr>
          <w:lang w:val="ru-RU"/>
        </w:rPr>
        <w:t>представлен на рисунке:</w:t>
      </w:r>
    </w:p>
    <w:p w14:paraId="7C8DA975" w14:textId="47FC10A3" w:rsidR="001B140D" w:rsidRDefault="001B140D" w:rsidP="001B140D">
      <w:pPr>
        <w:ind w:firstLine="0"/>
        <w:jc w:val="center"/>
        <w:rPr>
          <w:lang w:val="ru-RU"/>
        </w:rPr>
      </w:pPr>
      <w:r w:rsidRPr="001B140D">
        <w:rPr>
          <w:noProof/>
          <w:lang w:val="ru-RU"/>
        </w:rPr>
        <w:drawing>
          <wp:inline distT="0" distB="0" distL="0" distR="0" wp14:anchorId="2C1705BF" wp14:editId="5623BAA6">
            <wp:extent cx="4789017" cy="366555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92591" cy="3668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F9F6B" w14:textId="77777777" w:rsidR="001B140D" w:rsidRPr="001B140D" w:rsidRDefault="001B140D" w:rsidP="001B140D">
      <w:pPr>
        <w:ind w:firstLine="0"/>
        <w:jc w:val="center"/>
        <w:rPr>
          <w:lang w:val="ru-RU"/>
        </w:rPr>
      </w:pPr>
    </w:p>
    <w:p w14:paraId="5635E756" w14:textId="1F2B8F37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Pr="001B140D">
        <w:rPr>
          <w:lang w:val="ru-RU"/>
        </w:rPr>
        <w:t xml:space="preserve"> </w:t>
      </w:r>
      <w:r>
        <w:rPr>
          <w:lang w:val="en-US"/>
        </w:rPr>
        <w:t>J</w:t>
      </w:r>
      <w:r w:rsidRPr="001B140D">
        <w:rPr>
          <w:lang w:val="ru-RU"/>
        </w:rPr>
        <w:t xml:space="preserve">3, </w:t>
      </w:r>
      <w:r>
        <w:rPr>
          <w:lang w:val="en-US"/>
        </w:rPr>
        <w:t>C</w:t>
      </w:r>
      <w:r w:rsidRPr="001B140D">
        <w:rPr>
          <w:lang w:val="ru-RU"/>
        </w:rPr>
        <w:t xml:space="preserve">7, </w:t>
      </w:r>
      <w:r>
        <w:rPr>
          <w:lang w:val="en-US"/>
        </w:rPr>
        <w:t>C</w:t>
      </w:r>
      <w:r w:rsidRPr="001B140D">
        <w:rPr>
          <w:lang w:val="ru-RU"/>
        </w:rPr>
        <w:t xml:space="preserve">8, </w:t>
      </w:r>
      <w:r>
        <w:rPr>
          <w:lang w:val="en-US"/>
        </w:rPr>
        <w:t>C</w:t>
      </w:r>
      <w:r w:rsidRPr="001B140D">
        <w:rPr>
          <w:lang w:val="ru-RU"/>
        </w:rPr>
        <w:t xml:space="preserve">9, </w:t>
      </w:r>
      <w:r>
        <w:rPr>
          <w:lang w:val="en-US"/>
        </w:rPr>
        <w:t>C</w:t>
      </w:r>
      <w:r w:rsidRPr="001B140D">
        <w:rPr>
          <w:lang w:val="ru-RU"/>
        </w:rPr>
        <w:t xml:space="preserve">10, </w:t>
      </w:r>
      <w:r>
        <w:rPr>
          <w:lang w:val="en-US"/>
        </w:rPr>
        <w:t>C</w:t>
      </w:r>
      <w:r w:rsidRPr="001B140D">
        <w:rPr>
          <w:lang w:val="ru-RU"/>
        </w:rPr>
        <w:t xml:space="preserve">11, </w:t>
      </w:r>
      <w:r>
        <w:rPr>
          <w:lang w:val="en-US"/>
        </w:rPr>
        <w:t>R</w:t>
      </w:r>
      <w:r w:rsidRPr="001B140D">
        <w:rPr>
          <w:lang w:val="ru-RU"/>
        </w:rPr>
        <w:t xml:space="preserve">2, </w:t>
      </w:r>
      <w:r>
        <w:rPr>
          <w:lang w:val="en-US"/>
        </w:rPr>
        <w:t>SW</w:t>
      </w:r>
      <w:r w:rsidRPr="001B140D">
        <w:rPr>
          <w:lang w:val="ru-RU"/>
        </w:rPr>
        <w:t xml:space="preserve">1, </w:t>
      </w:r>
      <w:r>
        <w:rPr>
          <w:lang w:val="en-US"/>
        </w:rPr>
        <w:t>SW</w:t>
      </w:r>
      <w:r w:rsidRPr="001B140D">
        <w:rPr>
          <w:lang w:val="ru-RU"/>
        </w:rPr>
        <w:t xml:space="preserve">4, </w:t>
      </w:r>
      <w:r>
        <w:rPr>
          <w:lang w:val="en-US"/>
        </w:rPr>
        <w:t>D</w:t>
      </w:r>
      <w:r w:rsidRPr="001B140D">
        <w:rPr>
          <w:lang w:val="ru-RU"/>
        </w:rPr>
        <w:t xml:space="preserve">1. </w:t>
      </w:r>
      <w:r>
        <w:rPr>
          <w:lang w:val="ru-RU"/>
        </w:rPr>
        <w:t xml:space="preserve">Разъем </w:t>
      </w:r>
      <w:r>
        <w:rPr>
          <w:lang w:val="en-US"/>
        </w:rPr>
        <w:t>J</w:t>
      </w:r>
      <w:r w:rsidRPr="001B140D">
        <w:rPr>
          <w:lang w:val="ru-RU"/>
        </w:rPr>
        <w:t xml:space="preserve">3 </w:t>
      </w:r>
      <w:r>
        <w:rPr>
          <w:lang w:val="ru-RU"/>
        </w:rPr>
        <w:t>паять феном.</w:t>
      </w:r>
    </w:p>
    <w:p w14:paraId="597272E4" w14:textId="62C87CC2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1 </w:t>
      </w:r>
      <w:r>
        <w:rPr>
          <w:lang w:val="ru-RU"/>
        </w:rPr>
        <w:t>перевести в «</w:t>
      </w:r>
      <w:r>
        <w:rPr>
          <w:lang w:val="en-US"/>
        </w:rPr>
        <w:t>OFF</w:t>
      </w:r>
      <w:r>
        <w:rPr>
          <w:lang w:val="ru-RU"/>
        </w:rPr>
        <w:t xml:space="preserve">» (влево), положение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перевести в «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>» (вправо).</w:t>
      </w:r>
    </w:p>
    <w:p w14:paraId="40671B9B" w14:textId="36DEF7B8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ключить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в разъем </w:t>
      </w:r>
      <w:r>
        <w:rPr>
          <w:lang w:val="en-US"/>
        </w:rPr>
        <w:t>J</w:t>
      </w:r>
      <w:r w:rsidRPr="001B140D">
        <w:rPr>
          <w:lang w:val="ru-RU"/>
        </w:rPr>
        <w:t>3</w:t>
      </w:r>
      <w:r>
        <w:rPr>
          <w:lang w:val="ru-RU"/>
        </w:rPr>
        <w:t xml:space="preserve"> и</w:t>
      </w:r>
      <w:r w:rsidRPr="001B140D">
        <w:rPr>
          <w:lang w:val="ru-RU"/>
        </w:rPr>
        <w:t xml:space="preserve"> </w:t>
      </w:r>
      <w:r>
        <w:rPr>
          <w:lang w:val="ru-RU"/>
        </w:rPr>
        <w:t>в адаптер питания (5</w:t>
      </w:r>
      <w:r>
        <w:rPr>
          <w:lang w:val="en-US"/>
        </w:rPr>
        <w:t>V</w:t>
      </w:r>
      <w:r w:rsidRPr="001B140D">
        <w:rPr>
          <w:lang w:val="ru-RU"/>
        </w:rPr>
        <w:t>/3</w:t>
      </w:r>
      <w:r>
        <w:rPr>
          <w:lang w:val="en-US"/>
        </w:rPr>
        <w:t>A</w:t>
      </w:r>
      <w:r>
        <w:rPr>
          <w:lang w:val="ru-RU"/>
        </w:rPr>
        <w:t>), адаптер питания подключить в сеть.</w:t>
      </w:r>
    </w:p>
    <w:p w14:paraId="22D229DA" w14:textId="527F1970" w:rsidR="001B140D" w:rsidRDefault="00A7663A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ключить питание, п</w:t>
      </w:r>
      <w:r w:rsidR="001B140D">
        <w:rPr>
          <w:lang w:val="ru-RU"/>
        </w:rPr>
        <w:t>ереве</w:t>
      </w:r>
      <w:r>
        <w:rPr>
          <w:lang w:val="ru-RU"/>
        </w:rPr>
        <w:t>дя</w:t>
      </w:r>
      <w:r w:rsidR="001B140D">
        <w:rPr>
          <w:lang w:val="ru-RU"/>
        </w:rPr>
        <w:t xml:space="preserve"> положение переключателя </w:t>
      </w:r>
      <w:r w:rsidR="001B140D">
        <w:rPr>
          <w:lang w:val="en-US"/>
        </w:rPr>
        <w:t>SW</w:t>
      </w:r>
      <w:r w:rsidR="001B140D" w:rsidRPr="001B140D">
        <w:rPr>
          <w:lang w:val="ru-RU"/>
        </w:rPr>
        <w:t xml:space="preserve">1 </w:t>
      </w:r>
      <w:r w:rsidR="001B140D">
        <w:rPr>
          <w:lang w:val="ru-RU"/>
        </w:rPr>
        <w:t>в «</w:t>
      </w:r>
      <w:r w:rsidR="001B140D">
        <w:rPr>
          <w:lang w:val="en-US"/>
        </w:rPr>
        <w:t>ON</w:t>
      </w:r>
      <w:r w:rsidR="001B140D">
        <w:rPr>
          <w:lang w:val="ru-RU"/>
        </w:rPr>
        <w:t>» (вправо).</w:t>
      </w:r>
    </w:p>
    <w:p w14:paraId="7FF3A0BD" w14:textId="4EDEFD60" w:rsidR="001B140D" w:rsidRDefault="00E52BDB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бедиться, что 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.</w:t>
      </w:r>
    </w:p>
    <w:p w14:paraId="5BAB35AC" w14:textId="77777777" w:rsidR="00E52BDB" w:rsidRPr="00E52BDB" w:rsidRDefault="00E52BDB" w:rsidP="00E52BDB">
      <w:pPr>
        <w:ind w:firstLine="0"/>
        <w:rPr>
          <w:lang w:val="ru-RU"/>
        </w:rPr>
      </w:pPr>
    </w:p>
    <w:p w14:paraId="46BC7CEA" w14:textId="4C4A5A97" w:rsidR="00E52BDB" w:rsidRDefault="00E52BDB" w:rsidP="00E52BDB">
      <w:pPr>
        <w:ind w:firstLine="0"/>
        <w:jc w:val="center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538DA50F" wp14:editId="61F353B4">
            <wp:extent cx="3792772" cy="207386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900" cy="2078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229B2" w14:textId="77777777" w:rsidR="00E52BDB" w:rsidRPr="00E52BDB" w:rsidRDefault="00E52BDB" w:rsidP="00E52BDB">
      <w:pPr>
        <w:ind w:firstLine="0"/>
        <w:jc w:val="center"/>
        <w:rPr>
          <w:lang w:val="ru-RU"/>
        </w:rPr>
      </w:pPr>
    </w:p>
    <w:p w14:paraId="1580DBF8" w14:textId="5A27297A" w:rsidR="00E52BDB" w:rsidRDefault="00E52BD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</w:t>
      </w:r>
      <w:r w:rsidR="00C33761">
        <w:rPr>
          <w:lang w:val="ru-RU"/>
        </w:rPr>
        <w:t xml:space="preserve"> и Кабель питания </w:t>
      </w:r>
      <w:r w:rsidR="00C33761">
        <w:rPr>
          <w:lang w:val="en-US"/>
        </w:rPr>
        <w:t>USB</w:t>
      </w:r>
      <w:r w:rsidR="00C33761" w:rsidRPr="001B140D">
        <w:rPr>
          <w:lang w:val="ru-RU"/>
        </w:rPr>
        <w:t>-</w:t>
      </w:r>
      <w:r w:rsidR="00C33761">
        <w:rPr>
          <w:lang w:val="en-US"/>
        </w:rPr>
        <w:t>C</w:t>
      </w:r>
      <w:r w:rsidR="00C33761">
        <w:rPr>
          <w:lang w:val="ru-RU"/>
        </w:rPr>
        <w:t xml:space="preserve"> от разъема </w:t>
      </w:r>
      <w:r w:rsidR="00C33761">
        <w:rPr>
          <w:lang w:val="en-US"/>
        </w:rPr>
        <w:t>J</w:t>
      </w:r>
      <w:r w:rsidR="00C33761" w:rsidRPr="00C33761">
        <w:rPr>
          <w:lang w:val="ru-RU"/>
        </w:rPr>
        <w:t>3.</w:t>
      </w:r>
    </w:p>
    <w:p w14:paraId="07C192C8" w14:textId="4491308E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Установить </w:t>
      </w:r>
      <w:r>
        <w:rPr>
          <w:lang w:val="en-US"/>
        </w:rPr>
        <w:t>R</w:t>
      </w:r>
      <w:r w:rsidRPr="00E6216B">
        <w:rPr>
          <w:lang w:val="ru-RU"/>
        </w:rPr>
        <w:t xml:space="preserve">1, </w:t>
      </w:r>
      <w:r>
        <w:rPr>
          <w:lang w:val="en-US"/>
        </w:rPr>
        <w:t>R</w:t>
      </w:r>
      <w:r w:rsidRPr="00E6216B">
        <w:rPr>
          <w:lang w:val="ru-RU"/>
        </w:rPr>
        <w:t xml:space="preserve">3, </w:t>
      </w:r>
      <w:r>
        <w:rPr>
          <w:lang w:val="en-US"/>
        </w:rPr>
        <w:t>R</w:t>
      </w:r>
      <w:r w:rsidRPr="00E6216B">
        <w:rPr>
          <w:lang w:val="ru-RU"/>
        </w:rPr>
        <w:t xml:space="preserve">4, </w:t>
      </w:r>
      <w:r>
        <w:rPr>
          <w:lang w:val="en-US"/>
        </w:rPr>
        <w:t>R</w:t>
      </w:r>
      <w:r w:rsidRPr="00E6216B">
        <w:rPr>
          <w:lang w:val="ru-RU"/>
        </w:rPr>
        <w:t xml:space="preserve">5,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2, </w:t>
      </w:r>
      <w:r>
        <w:rPr>
          <w:lang w:val="en-US"/>
        </w:rPr>
        <w:t>VD</w:t>
      </w:r>
      <w:r w:rsidRPr="00E6216B">
        <w:rPr>
          <w:lang w:val="ru-RU"/>
        </w:rPr>
        <w:t xml:space="preserve">3, </w:t>
      </w:r>
      <w:r>
        <w:rPr>
          <w:lang w:val="en-US"/>
        </w:rPr>
        <w:t>VD</w:t>
      </w:r>
      <w:r w:rsidRPr="00E6216B">
        <w:rPr>
          <w:lang w:val="ru-RU"/>
        </w:rPr>
        <w:t>4.</w:t>
      </w:r>
      <w:r w:rsidR="00414D18">
        <w:rPr>
          <w:lang w:val="ru-RU"/>
        </w:rPr>
        <w:t xml:space="preserve"> На монтажной схеме катод (-) диодов обозначен дополнительной полосой.</w:t>
      </w:r>
    </w:p>
    <w:p w14:paraId="4B49679A" w14:textId="5A18497F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ать питание через </w:t>
      </w:r>
      <w:r>
        <w:rPr>
          <w:lang w:val="en-US"/>
        </w:rPr>
        <w:t>J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убедиться, что светодиоды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68BB5881" w14:textId="7183B1DA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Отключить питание и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от разъема </w:t>
      </w:r>
      <w:r>
        <w:rPr>
          <w:lang w:val="en-US"/>
        </w:rPr>
        <w:t>J</w:t>
      </w:r>
      <w:r w:rsidRPr="00C33761">
        <w:rPr>
          <w:lang w:val="ru-RU"/>
        </w:rPr>
        <w:t>3.</w:t>
      </w:r>
    </w:p>
    <w:p w14:paraId="1E3E3015" w14:textId="45309BF8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рипаять остальные компоненты </w:t>
      </w:r>
      <w:r w:rsidR="006F11A0">
        <w:rPr>
          <w:lang w:val="ru-RU"/>
        </w:rPr>
        <w:t>схемы</w:t>
      </w:r>
      <w:r>
        <w:rPr>
          <w:lang w:val="ru-RU"/>
        </w:rPr>
        <w:t xml:space="preserve"> питания </w:t>
      </w:r>
      <w:r w:rsidRPr="00045B51">
        <w:rPr>
          <w:lang w:val="ru-RU"/>
        </w:rPr>
        <w:t>(</w:t>
      </w:r>
      <w:r>
        <w:rPr>
          <w:lang w:val="en-US"/>
        </w:rPr>
        <w:t>POWER</w:t>
      </w:r>
      <w:r w:rsidRPr="00045B51">
        <w:rPr>
          <w:lang w:val="ru-RU"/>
        </w:rPr>
        <w:t>).</w:t>
      </w:r>
      <w:r w:rsidR="00B961F4">
        <w:rPr>
          <w:lang w:val="ru-RU"/>
        </w:rPr>
        <w:t xml:space="preserve"> Соблюдать полярность конденсаторов диода.</w:t>
      </w:r>
    </w:p>
    <w:p w14:paraId="02CE496A" w14:textId="31160A39" w:rsidR="00045B51" w:rsidRDefault="00045B51" w:rsidP="00045B5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вести 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в «</w:t>
      </w:r>
      <w:r>
        <w:rPr>
          <w:lang w:val="en-US"/>
        </w:rPr>
        <w:t>Jack</w:t>
      </w:r>
      <w:r>
        <w:rPr>
          <w:lang w:val="ru-RU"/>
        </w:rPr>
        <w:t>» (влево).</w:t>
      </w:r>
    </w:p>
    <w:p w14:paraId="4F9CFA57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ключить кабель питания </w:t>
      </w:r>
      <w:r w:rsidRPr="00045B51">
        <w:rPr>
          <w:lang w:val="ru-RU"/>
        </w:rPr>
        <w:t xml:space="preserve">(14-0313) </w:t>
      </w:r>
      <w:r>
        <w:rPr>
          <w:lang w:val="ru-RU"/>
        </w:rPr>
        <w:t xml:space="preserve">в разъем </w:t>
      </w:r>
      <w:r>
        <w:rPr>
          <w:lang w:val="en-US"/>
        </w:rPr>
        <w:t>J</w:t>
      </w:r>
      <w:r w:rsidRPr="00045B51">
        <w:rPr>
          <w:lang w:val="ru-RU"/>
        </w:rPr>
        <w:t>1.</w:t>
      </w:r>
    </w:p>
    <w:p w14:paraId="1F819F24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Подключить кабель питания в источник питания, установить на источнике напряжение 12В, ограничение по току выставить в 0,5А.</w:t>
      </w:r>
    </w:p>
    <w:p w14:paraId="65557B38" w14:textId="77777777" w:rsidR="004641EE" w:rsidRDefault="004641EE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Включить питание. Убедиться, что:</w:t>
      </w:r>
    </w:p>
    <w:p w14:paraId="555B0C3C" w14:textId="0A6D166B" w:rsidR="004641EE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 (см. п. </w:t>
      </w:r>
      <w:r w:rsidR="008F58FE">
        <w:rPr>
          <w:lang w:val="ru-RU"/>
        </w:rPr>
        <w:t>4</w:t>
      </w:r>
      <w:r>
        <w:rPr>
          <w:lang w:val="ru-RU"/>
        </w:rPr>
        <w:t>.2.6).</w:t>
      </w:r>
    </w:p>
    <w:p w14:paraId="164F7491" w14:textId="77777777" w:rsidR="00DC0DB8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светодиоды </w:t>
      </w:r>
      <w:r>
        <w:rPr>
          <w:lang w:val="en-US"/>
        </w:rPr>
        <w:t>VD</w:t>
      </w:r>
      <w:r>
        <w:rPr>
          <w:lang w:val="ru-RU"/>
        </w:rPr>
        <w:t>2</w:t>
      </w:r>
      <w:r w:rsidRPr="00E6216B">
        <w:rPr>
          <w:lang w:val="ru-RU"/>
        </w:rPr>
        <w:t xml:space="preserve">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4D61816A" w14:textId="30FB4570" w:rsidR="00E52BDB" w:rsidRPr="001B140D" w:rsidRDefault="00DC0DB8" w:rsidP="00DC0DB8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 и кабели питания от печатной платы.</w:t>
      </w:r>
    </w:p>
    <w:p w14:paraId="7E75C0D7" w14:textId="3EDB6142" w:rsidR="007D3724" w:rsidRDefault="007D3724" w:rsidP="00182C1A">
      <w:pPr>
        <w:pStyle w:val="2"/>
        <w:numPr>
          <w:ilvl w:val="1"/>
          <w:numId w:val="1"/>
        </w:numPr>
        <w:rPr>
          <w:lang w:val="en-US"/>
        </w:rPr>
      </w:pPr>
      <w:bookmarkStart w:id="23" w:name="_Toc115554238"/>
      <w:r>
        <w:rPr>
          <w:lang w:val="ru-RU"/>
        </w:rPr>
        <w:t xml:space="preserve">Монтаж </w:t>
      </w:r>
      <w:r w:rsidR="007119F4">
        <w:rPr>
          <w:lang w:val="ru-RU"/>
        </w:rPr>
        <w:t xml:space="preserve">схемы </w:t>
      </w:r>
      <w:r>
        <w:rPr>
          <w:lang w:val="en-US"/>
        </w:rPr>
        <w:t>USB-UART</w:t>
      </w:r>
      <w:bookmarkEnd w:id="23"/>
    </w:p>
    <w:p w14:paraId="012EE6E4" w14:textId="3C45E19B" w:rsidR="007119F4" w:rsidRDefault="0070007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Схема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 w:rsidRPr="00700079">
        <w:rPr>
          <w:lang w:val="ru-RU"/>
        </w:rPr>
        <w:t xml:space="preserve"> </w:t>
      </w:r>
      <w:r>
        <w:rPr>
          <w:lang w:val="ru-RU"/>
        </w:rPr>
        <w:t>представлена на рисунке:</w:t>
      </w:r>
    </w:p>
    <w:p w14:paraId="5FECD14C" w14:textId="5AC9D544" w:rsidR="00700079" w:rsidRDefault="00700079" w:rsidP="00700079">
      <w:pPr>
        <w:ind w:firstLine="0"/>
        <w:rPr>
          <w:lang w:val="ru-RU"/>
        </w:rPr>
      </w:pPr>
    </w:p>
    <w:p w14:paraId="0C076973" w14:textId="7FB10E70" w:rsidR="00700079" w:rsidRDefault="00414D18" w:rsidP="00700079">
      <w:pPr>
        <w:ind w:firstLine="0"/>
        <w:jc w:val="center"/>
        <w:rPr>
          <w:lang w:val="ru-RU"/>
        </w:rPr>
      </w:pPr>
      <w:r w:rsidRPr="00414D18">
        <w:rPr>
          <w:noProof/>
          <w:lang w:val="ru-RU"/>
        </w:rPr>
        <w:lastRenderedPageBreak/>
        <w:drawing>
          <wp:inline distT="0" distB="0" distL="0" distR="0" wp14:anchorId="048E816E" wp14:editId="01A669B9">
            <wp:extent cx="3419061" cy="3458284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23477" cy="3462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3D380" w14:textId="77777777" w:rsidR="00414D18" w:rsidRPr="00700079" w:rsidRDefault="00414D18" w:rsidP="00700079">
      <w:pPr>
        <w:ind w:firstLine="0"/>
        <w:jc w:val="center"/>
        <w:rPr>
          <w:lang w:val="ru-RU"/>
        </w:rPr>
      </w:pPr>
    </w:p>
    <w:p w14:paraId="30959F6D" w14:textId="2F34E5EB" w:rsidR="00700079" w:rsidRDefault="00414D18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компоненты схемы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>
        <w:rPr>
          <w:lang w:val="ru-RU"/>
        </w:rPr>
        <w:t xml:space="preserve">. Разъем </w:t>
      </w:r>
      <w:r>
        <w:rPr>
          <w:lang w:val="en-US"/>
        </w:rPr>
        <w:t xml:space="preserve">XP3 </w:t>
      </w:r>
      <w:r>
        <w:rPr>
          <w:lang w:val="ru-RU"/>
        </w:rPr>
        <w:t>не припаивать</w:t>
      </w:r>
      <w:r w:rsidR="000D01A1">
        <w:rPr>
          <w:lang w:val="ru-RU"/>
        </w:rPr>
        <w:t>.</w:t>
      </w:r>
    </w:p>
    <w:p w14:paraId="10BF36BB" w14:textId="77777777" w:rsidR="00FC47D8" w:rsidRDefault="00E5320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ать питание на </w:t>
      </w:r>
      <w:r w:rsidR="00FC47D8">
        <w:rPr>
          <w:lang w:val="ru-RU"/>
        </w:rPr>
        <w:t xml:space="preserve">плату либо через </w:t>
      </w:r>
      <w:r w:rsidR="00FC47D8">
        <w:rPr>
          <w:lang w:val="en-US"/>
        </w:rPr>
        <w:t>Jack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 xml:space="preserve">1), </w:t>
      </w:r>
      <w:r w:rsidR="00FC47D8">
        <w:rPr>
          <w:lang w:val="ru-RU"/>
        </w:rPr>
        <w:t xml:space="preserve">либо через разъем </w:t>
      </w:r>
      <w:r w:rsidR="00FC47D8">
        <w:rPr>
          <w:lang w:val="en-US"/>
        </w:rPr>
        <w:t>USB</w:t>
      </w:r>
      <w:r w:rsidR="00FC47D8" w:rsidRPr="00FC47D8">
        <w:rPr>
          <w:lang w:val="ru-RU"/>
        </w:rPr>
        <w:t>-</w:t>
      </w:r>
      <w:r w:rsidR="00FC47D8">
        <w:rPr>
          <w:lang w:val="en-US"/>
        </w:rPr>
        <w:t>C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>3)</w:t>
      </w:r>
      <w:r w:rsidR="00FC47D8">
        <w:rPr>
          <w:lang w:val="ru-RU"/>
        </w:rPr>
        <w:t xml:space="preserve">. Убедиться, что переключатель </w:t>
      </w:r>
      <w:r w:rsidR="00FC47D8">
        <w:rPr>
          <w:lang w:val="en-US"/>
        </w:rPr>
        <w:t>SW</w:t>
      </w:r>
      <w:r w:rsidR="00FC47D8">
        <w:rPr>
          <w:lang w:val="ru-RU"/>
        </w:rPr>
        <w:t>4 установлен в соответствующее положение.</w:t>
      </w:r>
    </w:p>
    <w:p w14:paraId="5B566482" w14:textId="16158453" w:rsidR="00414D18" w:rsidRDefault="00FC47D8" w:rsidP="00700079">
      <w:pPr>
        <w:pStyle w:val="ab"/>
        <w:numPr>
          <w:ilvl w:val="2"/>
          <w:numId w:val="1"/>
        </w:numPr>
        <w:rPr>
          <w:lang w:val="ru-RU"/>
        </w:rPr>
      </w:pPr>
      <w:r w:rsidRPr="00FC47D8">
        <w:rPr>
          <w:lang w:val="ru-RU"/>
        </w:rPr>
        <w:t xml:space="preserve"> </w:t>
      </w:r>
      <w:r w:rsidR="0089189C">
        <w:rPr>
          <w:lang w:val="ru-RU"/>
        </w:rPr>
        <w:t xml:space="preserve">Подключить к разъему </w:t>
      </w:r>
      <w:r w:rsidR="0089189C">
        <w:rPr>
          <w:lang w:val="en-US"/>
        </w:rPr>
        <w:t>J</w:t>
      </w:r>
      <w:r w:rsidR="0089189C" w:rsidRPr="0089189C">
        <w:rPr>
          <w:lang w:val="ru-RU"/>
        </w:rPr>
        <w:t xml:space="preserve">4 </w:t>
      </w:r>
      <w:r w:rsidR="0089189C">
        <w:rPr>
          <w:lang w:val="ru-RU"/>
        </w:rPr>
        <w:t xml:space="preserve">Кабель </w:t>
      </w:r>
      <w:r w:rsidR="0089189C">
        <w:rPr>
          <w:lang w:val="en-US"/>
        </w:rPr>
        <w:t>USB</w:t>
      </w:r>
      <w:r w:rsidR="0089189C" w:rsidRPr="0089189C">
        <w:rPr>
          <w:lang w:val="ru-RU"/>
        </w:rPr>
        <w:t>-</w:t>
      </w:r>
      <w:r w:rsidR="0089189C">
        <w:rPr>
          <w:lang w:val="en-US"/>
        </w:rPr>
        <w:t>B</w:t>
      </w:r>
      <w:r w:rsidR="0089189C" w:rsidRPr="0089189C">
        <w:rPr>
          <w:lang w:val="ru-RU"/>
        </w:rPr>
        <w:t xml:space="preserve">, </w:t>
      </w:r>
      <w:r w:rsidR="0089189C">
        <w:rPr>
          <w:lang w:val="ru-RU"/>
        </w:rPr>
        <w:t>другой конце кабеля подключить к персональному компьютеру.</w:t>
      </w:r>
    </w:p>
    <w:p w14:paraId="1EA8662D" w14:textId="5795FAAA" w:rsidR="0089189C" w:rsidRDefault="0089189C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Убедиться, что в операционной системе появилось новое устройство, которое определяется как «</w:t>
      </w:r>
      <w:r>
        <w:rPr>
          <w:lang w:val="en-US"/>
        </w:rPr>
        <w:t>Virtual</w:t>
      </w:r>
      <w:r w:rsidRPr="0089189C">
        <w:rPr>
          <w:lang w:val="ru-RU"/>
        </w:rPr>
        <w:t xml:space="preserve"> </w:t>
      </w:r>
      <w:r>
        <w:rPr>
          <w:lang w:val="en-US"/>
        </w:rPr>
        <w:t>COM</w:t>
      </w:r>
      <w:r w:rsidRPr="0089189C">
        <w:rPr>
          <w:lang w:val="ru-RU"/>
        </w:rPr>
        <w:t>-</w:t>
      </w:r>
      <w:r>
        <w:rPr>
          <w:lang w:val="en-US"/>
        </w:rPr>
        <w:t>port</w:t>
      </w:r>
      <w:r>
        <w:rPr>
          <w:lang w:val="ru-RU"/>
        </w:rPr>
        <w:t>».</w:t>
      </w:r>
      <w:r w:rsidRPr="0089189C">
        <w:rPr>
          <w:lang w:val="ru-RU"/>
        </w:rPr>
        <w:t xml:space="preserve"> </w:t>
      </w:r>
      <w:r>
        <w:rPr>
          <w:lang w:val="ru-RU"/>
        </w:rPr>
        <w:t xml:space="preserve">Если новое устройство не определилось, необходимо </w:t>
      </w:r>
      <w:r w:rsidR="009A45D0">
        <w:rPr>
          <w:lang w:val="ru-RU"/>
        </w:rPr>
        <w:t>установить</w:t>
      </w:r>
      <w:r>
        <w:rPr>
          <w:lang w:val="ru-RU"/>
        </w:rPr>
        <w:t xml:space="preserve"> драйвер </w:t>
      </w:r>
      <w:r w:rsidRPr="0089189C">
        <w:rPr>
          <w:lang w:val="ru-RU"/>
        </w:rPr>
        <w:t>https://ftdichip.com/drivers/vcp-drivers/</w:t>
      </w:r>
      <w:r>
        <w:rPr>
          <w:lang w:val="ru-RU"/>
        </w:rPr>
        <w:t xml:space="preserve"> </w:t>
      </w:r>
    </w:p>
    <w:p w14:paraId="2FBE3E53" w14:textId="63033FF6" w:rsidR="009A45D0" w:rsidRDefault="009A45D0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Отключить Кабель </w:t>
      </w:r>
      <w:r>
        <w:rPr>
          <w:lang w:val="en-US"/>
        </w:rPr>
        <w:t>USB</w:t>
      </w:r>
      <w:r w:rsidRPr="009A45D0">
        <w:rPr>
          <w:lang w:val="ru-RU"/>
        </w:rPr>
        <w:t>-</w:t>
      </w:r>
      <w:r>
        <w:rPr>
          <w:lang w:val="en-US"/>
        </w:rPr>
        <w:t>B</w:t>
      </w:r>
      <w:r>
        <w:rPr>
          <w:lang w:val="ru-RU"/>
        </w:rPr>
        <w:t>.</w:t>
      </w:r>
    </w:p>
    <w:p w14:paraId="4E280855" w14:textId="24EE2A74" w:rsidR="00910BCF" w:rsidRPr="00856EE4" w:rsidRDefault="009A45D0" w:rsidP="00856EE4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тключить питание и кабель питания.</w:t>
      </w:r>
    </w:p>
    <w:p w14:paraId="3B1D42B7" w14:textId="74D11F47" w:rsidR="007D3724" w:rsidRDefault="007D3724" w:rsidP="00182C1A">
      <w:pPr>
        <w:pStyle w:val="2"/>
        <w:numPr>
          <w:ilvl w:val="1"/>
          <w:numId w:val="1"/>
        </w:numPr>
        <w:rPr>
          <w:lang w:val="ru-RU"/>
        </w:rPr>
      </w:pPr>
      <w:bookmarkStart w:id="24" w:name="_Toc115554239"/>
      <w:r>
        <w:rPr>
          <w:lang w:val="ru-RU"/>
        </w:rPr>
        <w:t xml:space="preserve">Монтаж </w:t>
      </w:r>
      <w:r w:rsidR="00182C1A">
        <w:rPr>
          <w:lang w:val="ru-RU"/>
        </w:rPr>
        <w:t>прочих компонентов</w:t>
      </w:r>
      <w:bookmarkEnd w:id="24"/>
    </w:p>
    <w:p w14:paraId="15A9DA7C" w14:textId="3525E1DE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 остальные компоненты в соответствии с монтажной схемой.</w:t>
      </w:r>
    </w:p>
    <w:p w14:paraId="0956C35D" w14:textId="49DA0A8A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, которые предназначены для установки крупногабаритных модулей, использовать соответствующие модули </w:t>
      </w:r>
      <w:r w:rsidR="00084FD8">
        <w:rPr>
          <w:lang w:val="ru-RU"/>
        </w:rPr>
        <w:t>для выравнивания положения разъемов.</w:t>
      </w:r>
    </w:p>
    <w:p w14:paraId="4CD338A8" w14:textId="4F04608F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 </w:t>
      </w:r>
      <w:r>
        <w:rPr>
          <w:lang w:val="en-US"/>
        </w:rPr>
        <w:t>XS</w:t>
      </w:r>
      <w:r w:rsidRPr="00CD1FF2">
        <w:rPr>
          <w:lang w:val="ru-RU"/>
        </w:rPr>
        <w:t xml:space="preserve">1, </w:t>
      </w:r>
      <w:r>
        <w:rPr>
          <w:lang w:val="en-US"/>
        </w:rPr>
        <w:t>P</w:t>
      </w:r>
      <w:r w:rsidRPr="00CD1FF2">
        <w:rPr>
          <w:lang w:val="ru-RU"/>
        </w:rPr>
        <w:t xml:space="preserve">12, </w:t>
      </w:r>
      <w:r>
        <w:rPr>
          <w:lang w:val="en-US"/>
        </w:rPr>
        <w:t>P</w:t>
      </w:r>
      <w:r w:rsidRPr="00CD1FF2">
        <w:rPr>
          <w:lang w:val="ru-RU"/>
        </w:rPr>
        <w:t xml:space="preserve">19, </w:t>
      </w:r>
      <w:r>
        <w:rPr>
          <w:lang w:val="en-US"/>
        </w:rPr>
        <w:t>P</w:t>
      </w:r>
      <w:r w:rsidRPr="00CD1FF2">
        <w:rPr>
          <w:lang w:val="ru-RU"/>
        </w:rPr>
        <w:t xml:space="preserve">20 </w:t>
      </w:r>
      <w:r>
        <w:rPr>
          <w:lang w:val="ru-RU"/>
        </w:rPr>
        <w:t>соблюдать положение ключа.</w:t>
      </w:r>
    </w:p>
    <w:p w14:paraId="75F931C0" w14:textId="716D252A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7C58E6">
        <w:rPr>
          <w:lang w:val="ru-RU"/>
        </w:rPr>
        <w:t xml:space="preserve">джампер </w:t>
      </w:r>
      <w:r w:rsidR="007C58E6" w:rsidRPr="007C58E6">
        <w:rPr>
          <w:lang w:val="ru-RU"/>
        </w:rPr>
        <w:t>MJ-O-6</w:t>
      </w:r>
      <w:r>
        <w:rPr>
          <w:lang w:val="ru-RU"/>
        </w:rPr>
        <w:t xml:space="preserve"> на разъем </w:t>
      </w:r>
      <w:r>
        <w:rPr>
          <w:lang w:val="en-US"/>
        </w:rPr>
        <w:t>P</w:t>
      </w:r>
      <w:r w:rsidRPr="00CD1FF2">
        <w:rPr>
          <w:lang w:val="ru-RU"/>
        </w:rPr>
        <w:t xml:space="preserve">27 </w:t>
      </w:r>
      <w:r>
        <w:rPr>
          <w:lang w:val="ru-RU"/>
        </w:rPr>
        <w:t>в положение «</w:t>
      </w:r>
      <w:r>
        <w:rPr>
          <w:lang w:val="en-US"/>
        </w:rPr>
        <w:t>IND</w:t>
      </w:r>
      <w:r>
        <w:rPr>
          <w:lang w:val="ru-RU"/>
        </w:rPr>
        <w:t>» (два правых пина).</w:t>
      </w:r>
    </w:p>
    <w:p w14:paraId="5517ABA9" w14:textId="732EA148" w:rsidR="00CD1FF2" w:rsidRPr="003E0C99" w:rsidRDefault="005E6D0B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 процессе монтажа устанавливать по одному модулю на плату</w:t>
      </w:r>
      <w:r w:rsidR="002F614D">
        <w:rPr>
          <w:lang w:val="ru-RU"/>
        </w:rPr>
        <w:t xml:space="preserve"> (подключать через соответствующие кабели)</w:t>
      </w:r>
      <w:r>
        <w:rPr>
          <w:lang w:val="ru-RU"/>
        </w:rPr>
        <w:t xml:space="preserve">, подавать питание, проверять, что общий ток потребления платы не превышает </w:t>
      </w:r>
      <w:r w:rsidR="006C6994">
        <w:rPr>
          <w:lang w:val="ru-RU"/>
        </w:rPr>
        <w:t xml:space="preserve">0,2 </w:t>
      </w:r>
      <w:r>
        <w:rPr>
          <w:lang w:val="ru-RU"/>
        </w:rPr>
        <w:t>А.</w:t>
      </w:r>
    </w:p>
    <w:p w14:paraId="4345BB37" w14:textId="30D2B2FA" w:rsidR="00182C1A" w:rsidRDefault="00182C1A" w:rsidP="00182C1A">
      <w:pPr>
        <w:pStyle w:val="2"/>
        <w:numPr>
          <w:ilvl w:val="1"/>
          <w:numId w:val="1"/>
        </w:numPr>
        <w:rPr>
          <w:lang w:val="ru-RU"/>
        </w:rPr>
      </w:pPr>
      <w:bookmarkStart w:id="25" w:name="_Toc115554240"/>
      <w:r>
        <w:rPr>
          <w:lang w:val="ru-RU"/>
        </w:rPr>
        <w:lastRenderedPageBreak/>
        <w:t xml:space="preserve">Установка </w:t>
      </w:r>
      <w:r w:rsidR="000C3988">
        <w:rPr>
          <w:lang w:val="ru-RU"/>
        </w:rPr>
        <w:t>крепежных элементов</w:t>
      </w:r>
      <w:bookmarkEnd w:id="25"/>
    </w:p>
    <w:p w14:paraId="1E28DF3D" w14:textId="79785811" w:rsidR="000C3988" w:rsidRP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6" w:name="_Toc115554241"/>
      <w:r>
        <w:rPr>
          <w:lang w:val="ru-RU"/>
        </w:rPr>
        <w:t>Установка ножек</w:t>
      </w:r>
      <w:bookmarkEnd w:id="26"/>
    </w:p>
    <w:p w14:paraId="472BF530" w14:textId="0EE16EF4" w:rsidR="00BC4360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ножки печатной платы в отверстия, посадочные места показаны на рисунке синем цветом.</w:t>
      </w:r>
    </w:p>
    <w:p w14:paraId="796A3BD6" w14:textId="77777777" w:rsidR="000C3988" w:rsidRDefault="000C3988" w:rsidP="000C3988">
      <w:pPr>
        <w:pStyle w:val="ab"/>
        <w:ind w:left="907" w:firstLine="0"/>
        <w:rPr>
          <w:lang w:val="ru-RU"/>
        </w:rPr>
      </w:pPr>
    </w:p>
    <w:p w14:paraId="70927C49" w14:textId="483B8A7A" w:rsidR="00BC4360" w:rsidRDefault="003D1776" w:rsidP="003D1776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2F3C5433" wp14:editId="3876E5E5">
            <wp:extent cx="6108065" cy="4601210"/>
            <wp:effectExtent l="0" t="0" r="698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460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8B45D" w14:textId="77777777" w:rsidR="00BC4360" w:rsidRPr="00BC4360" w:rsidRDefault="00BC4360" w:rsidP="00BC4360">
      <w:pPr>
        <w:ind w:firstLine="0"/>
        <w:jc w:val="center"/>
        <w:rPr>
          <w:lang w:val="ru-RU"/>
        </w:rPr>
      </w:pPr>
    </w:p>
    <w:p w14:paraId="28B52F08" w14:textId="7B867F98" w:rsidR="00CD1FF2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ься, что печатная плата имеет устойчивое положение на ножках.</w:t>
      </w:r>
    </w:p>
    <w:p w14:paraId="71D9D7FC" w14:textId="680052E5" w:rsid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7" w:name="_Toc115554242"/>
      <w:r>
        <w:rPr>
          <w:lang w:val="ru-RU"/>
        </w:rPr>
        <w:t>Установка посадочного крепежа</w:t>
      </w:r>
      <w:bookmarkEnd w:id="27"/>
    </w:p>
    <w:p w14:paraId="6F7907D6" w14:textId="1E73DF57" w:rsidR="000C3988" w:rsidRDefault="00AB4F3C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445E07">
        <w:rPr>
          <w:lang w:val="ru-RU"/>
        </w:rPr>
        <w:t xml:space="preserve">посадочный крепеж на плату для модулей </w:t>
      </w:r>
      <w:r w:rsidR="00445E07">
        <w:rPr>
          <w:lang w:val="en-US"/>
        </w:rPr>
        <w:t>ENCODER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40, </w:t>
      </w:r>
      <w:r w:rsidR="00445E07">
        <w:rPr>
          <w:lang w:val="en-US"/>
        </w:rPr>
        <w:t>MICROPHONE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39, </w:t>
      </w:r>
      <w:r w:rsidR="00445E07" w:rsidRPr="00445E07">
        <w:rPr>
          <w:lang w:val="en-US"/>
        </w:rPr>
        <w:t>GP</w:t>
      </w:r>
      <w:r w:rsidR="00445E07" w:rsidRPr="00445E07">
        <w:rPr>
          <w:lang w:val="ru-RU"/>
        </w:rPr>
        <w:t>2</w:t>
      </w:r>
      <w:r w:rsidR="00445E07" w:rsidRPr="00445E07">
        <w:rPr>
          <w:lang w:val="en-US"/>
        </w:rPr>
        <w:t>Y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A</w:t>
      </w:r>
      <w:r w:rsidR="00445E07" w:rsidRPr="00445E07">
        <w:rPr>
          <w:lang w:val="ru-RU"/>
        </w:rPr>
        <w:t>02</w:t>
      </w:r>
      <w:r w:rsidR="00445E07" w:rsidRPr="00445E07">
        <w:rPr>
          <w:lang w:val="en-US"/>
        </w:rPr>
        <w:t>YK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F</w:t>
      </w:r>
      <w:r w:rsidR="00445E07" w:rsidRPr="00445E07">
        <w:rPr>
          <w:lang w:val="ru-RU"/>
        </w:rPr>
        <w:t xml:space="preserve"> </w:t>
      </w:r>
      <w:r w:rsidR="00445E07">
        <w:rPr>
          <w:lang w:val="ru-RU"/>
        </w:rPr>
        <w:t xml:space="preserve">и </w:t>
      </w:r>
      <w:r w:rsidR="00445E07">
        <w:rPr>
          <w:lang w:val="en-US"/>
        </w:rPr>
        <w:t>ULTRASONIC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HC</w:t>
      </w:r>
      <w:r w:rsidR="00445E07" w:rsidRPr="00445E07">
        <w:rPr>
          <w:lang w:val="ru-RU"/>
        </w:rPr>
        <w:t>-</w:t>
      </w:r>
      <w:r w:rsidR="00445E07">
        <w:rPr>
          <w:lang w:val="en-US"/>
        </w:rPr>
        <w:t>SR</w:t>
      </w:r>
      <w:r w:rsidR="00445E07" w:rsidRPr="00445E07">
        <w:rPr>
          <w:lang w:val="ru-RU"/>
        </w:rPr>
        <w:t xml:space="preserve">04 </w:t>
      </w:r>
      <w:r w:rsidR="00445E07">
        <w:rPr>
          <w:lang w:val="ru-RU"/>
        </w:rPr>
        <w:t>в соответствующие посадочные места на плате.</w:t>
      </w:r>
    </w:p>
    <w:p w14:paraId="5E4BC925" w14:textId="3F4A484E" w:rsidR="00445E07" w:rsidRDefault="00445E07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Для крепежа использовать саморезы </w:t>
      </w:r>
      <w:r>
        <w:rPr>
          <w:lang w:val="en-US"/>
        </w:rPr>
        <w:t>DIN</w:t>
      </w:r>
      <w:r w:rsidRPr="00445E07">
        <w:rPr>
          <w:lang w:val="ru-RU"/>
        </w:rPr>
        <w:t xml:space="preserve"> 7981 (</w:t>
      </w:r>
      <w:r>
        <w:rPr>
          <w:lang w:val="en-US"/>
        </w:rPr>
        <w:t>M</w:t>
      </w:r>
      <w:r w:rsidRPr="00445E07">
        <w:rPr>
          <w:lang w:val="ru-RU"/>
        </w:rPr>
        <w:t>2,2</w:t>
      </w:r>
      <w:r>
        <w:rPr>
          <w:lang w:val="ru-RU"/>
        </w:rPr>
        <w:t>×</w:t>
      </w:r>
      <w:r w:rsidRPr="00445E07">
        <w:rPr>
          <w:lang w:val="ru-RU"/>
        </w:rPr>
        <w:t xml:space="preserve">6,5) </w:t>
      </w:r>
      <w:r>
        <w:rPr>
          <w:lang w:val="ru-RU"/>
        </w:rPr>
        <w:t>или подходящий аналог.</w:t>
      </w:r>
    </w:p>
    <w:p w14:paraId="1FC49CE6" w14:textId="45214AD3" w:rsidR="00705912" w:rsidRDefault="00705912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стойки</w:t>
      </w:r>
      <w:r w:rsidR="003D1776">
        <w:rPr>
          <w:lang w:val="ru-RU"/>
        </w:rPr>
        <w:t xml:space="preserve">, посадочные места которых обозначены на рисунке п. </w:t>
      </w:r>
      <w:r w:rsidR="008F58FE">
        <w:rPr>
          <w:lang w:val="ru-RU"/>
        </w:rPr>
        <w:t>4</w:t>
      </w:r>
      <w:r w:rsidR="003D1776">
        <w:rPr>
          <w:lang w:val="ru-RU"/>
        </w:rPr>
        <w:t>.5.1.1 желтым цветом</w:t>
      </w:r>
      <w:r w:rsidR="008F58FE">
        <w:rPr>
          <w:lang w:val="ru-RU"/>
        </w:rPr>
        <w:t>,</w:t>
      </w:r>
      <w:r w:rsidR="00FB2855">
        <w:rPr>
          <w:lang w:val="ru-RU"/>
        </w:rPr>
        <w:t xml:space="preserve"> для</w:t>
      </w:r>
      <w:r>
        <w:rPr>
          <w:lang w:val="ru-RU"/>
        </w:rPr>
        <w:t>:</w:t>
      </w:r>
    </w:p>
    <w:p w14:paraId="12D2D67F" w14:textId="0CCD17D1" w:rsidR="00705912" w:rsidRDefault="00705912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Raspberry</w:t>
      </w:r>
      <w:r w:rsidRPr="00705912">
        <w:rPr>
          <w:lang w:val="ru-RU"/>
        </w:rPr>
        <w:t xml:space="preserve"> </w:t>
      </w:r>
      <w:r>
        <w:rPr>
          <w:lang w:val="en-US"/>
        </w:rPr>
        <w:t>Pi</w:t>
      </w:r>
      <w:r w:rsidRPr="00705912">
        <w:rPr>
          <w:lang w:val="ru-RU"/>
        </w:rPr>
        <w:t xml:space="preserve"> 4 </w:t>
      </w:r>
      <w:r>
        <w:rPr>
          <w:lang w:val="en-US"/>
        </w:rPr>
        <w:t>Model</w:t>
      </w:r>
      <w:r w:rsidRPr="00705912">
        <w:rPr>
          <w:lang w:val="ru-RU"/>
        </w:rPr>
        <w:t xml:space="preserve"> </w:t>
      </w:r>
      <w:r>
        <w:rPr>
          <w:lang w:val="en-US"/>
        </w:rPr>
        <w:t>B</w:t>
      </w:r>
      <w:r w:rsidRPr="00705912">
        <w:rPr>
          <w:lang w:val="ru-RU"/>
        </w:rPr>
        <w:t xml:space="preserve">, 4 </w:t>
      </w:r>
      <w:r>
        <w:rPr>
          <w:lang w:val="ru-RU"/>
        </w:rPr>
        <w:t>стойки</w:t>
      </w:r>
      <w:r w:rsidRPr="00705912">
        <w:rPr>
          <w:lang w:val="ru-RU"/>
        </w:rPr>
        <w:t xml:space="preserve">, </w:t>
      </w:r>
      <w:r>
        <w:rPr>
          <w:lang w:val="ru-RU"/>
        </w:rPr>
        <w:t>высота</w:t>
      </w:r>
      <w:r w:rsidRPr="00705912">
        <w:rPr>
          <w:lang w:val="ru-RU"/>
        </w:rPr>
        <w:t xml:space="preserve"> </w:t>
      </w:r>
      <w:r w:rsidR="00FE40BC" w:rsidRPr="00FE40BC">
        <w:rPr>
          <w:lang w:val="ru-RU"/>
        </w:rPr>
        <w:t>1</w:t>
      </w:r>
      <w:r w:rsidR="00FE40BC">
        <w:rPr>
          <w:lang w:val="ru-RU"/>
        </w:rPr>
        <w:t>1</w:t>
      </w:r>
      <w:r w:rsidR="00FE40BC" w:rsidRPr="00FE40BC">
        <w:rPr>
          <w:lang w:val="ru-RU"/>
        </w:rPr>
        <w:t xml:space="preserve"> </w:t>
      </w:r>
      <w:r w:rsidR="00FE40BC">
        <w:rPr>
          <w:lang w:val="ru-RU"/>
        </w:rPr>
        <w:t>мм</w:t>
      </w:r>
    </w:p>
    <w:p w14:paraId="7E8993BF" w14:textId="64C16B44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STEP MOTOR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2D38280F" w14:textId="10F4DF7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ADS1115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1D2DAA94" w14:textId="2A965A01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lastRenderedPageBreak/>
        <w:t xml:space="preserve">KEYBOARD COM-08654, </w:t>
      </w:r>
      <w:r>
        <w:rPr>
          <w:lang w:val="ru-RU"/>
        </w:rPr>
        <w:t>4 стойки, высота 11 мм</w:t>
      </w:r>
    </w:p>
    <w:p w14:paraId="6507926E" w14:textId="3317758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DISPLAY</w:t>
      </w:r>
      <w:r w:rsidRPr="00FE40BC">
        <w:rPr>
          <w:lang w:val="ru-RU"/>
        </w:rPr>
        <w:t xml:space="preserve"> </w:t>
      </w:r>
      <w:r>
        <w:rPr>
          <w:lang w:val="en-US"/>
        </w:rPr>
        <w:t>MSP</w:t>
      </w:r>
      <w:r w:rsidRPr="00FE40BC">
        <w:rPr>
          <w:lang w:val="ru-RU"/>
        </w:rPr>
        <w:t xml:space="preserve">3520, </w:t>
      </w:r>
      <w:r>
        <w:rPr>
          <w:lang w:val="ru-RU"/>
        </w:rPr>
        <w:t>4 стойки, высота 11 мм</w:t>
      </w:r>
    </w:p>
    <w:p w14:paraId="2604BC9F" w14:textId="3A753ABD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RFID RC522, </w:t>
      </w:r>
      <w:r>
        <w:rPr>
          <w:lang w:val="ru-RU"/>
        </w:rPr>
        <w:t>4 стойки, высота 11 мм</w:t>
      </w:r>
    </w:p>
    <w:p w14:paraId="3E5B2D7E" w14:textId="2167E902" w:rsidR="00AB315B" w:rsidRDefault="00AB315B" w:rsidP="00AB315B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есь, что крепежные отверстия стоек сопрягаются с соответствующими модулями.</w:t>
      </w:r>
    </w:p>
    <w:p w14:paraId="6FFAD76A" w14:textId="55E2C6EC" w:rsidR="00744D7D" w:rsidRPr="00D94A4C" w:rsidRDefault="00E43CC5" w:rsidP="00D94A4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е макетную плату на посадочное место </w:t>
      </w:r>
      <w:r>
        <w:rPr>
          <w:lang w:val="en-US"/>
        </w:rPr>
        <w:t>BREADBOARD</w:t>
      </w:r>
      <w:r w:rsidRPr="00E43CC5">
        <w:rPr>
          <w:lang w:val="ru-RU"/>
        </w:rPr>
        <w:t xml:space="preserve"> </w:t>
      </w:r>
      <w:r>
        <w:rPr>
          <w:lang w:val="en-US"/>
        </w:rPr>
        <w:t>SYB</w:t>
      </w:r>
      <w:r w:rsidRPr="00E43CC5">
        <w:rPr>
          <w:lang w:val="ru-RU"/>
        </w:rPr>
        <w:t>-46.</w:t>
      </w:r>
      <w:r w:rsidR="00744D7D" w:rsidRPr="00D94A4C">
        <w:rPr>
          <w:lang w:val="ru-RU"/>
        </w:rPr>
        <w:br w:type="page"/>
      </w:r>
    </w:p>
    <w:p w14:paraId="02A15FED" w14:textId="3651A123" w:rsidR="00F139D8" w:rsidRDefault="00F139D8" w:rsidP="00F139D8">
      <w:pPr>
        <w:pStyle w:val="1"/>
        <w:ind w:firstLine="0"/>
        <w:rPr>
          <w:lang w:val="ru-RU"/>
        </w:rPr>
      </w:pPr>
      <w:bookmarkStart w:id="28" w:name="_Ref115547210"/>
      <w:bookmarkStart w:id="29" w:name="_Toc115554243"/>
      <w:bookmarkStart w:id="30" w:name="_Ref115530181"/>
      <w:r>
        <w:rPr>
          <w:lang w:val="ru-RU"/>
        </w:rPr>
        <w:lastRenderedPageBreak/>
        <w:t>Приложение 1. Перечень компонентов для кабелей</w:t>
      </w:r>
      <w:bookmarkEnd w:id="28"/>
      <w:bookmarkEnd w:id="29"/>
    </w:p>
    <w:p w14:paraId="749F9C85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F139D8" w:rsidRPr="002A4844" w14:paraId="05721CD3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382610E6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27630B35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1DB1BBA2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4678055A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74405C" w14:paraId="57F4486D" w14:textId="77777777" w:rsidTr="00CC6BCA">
        <w:tc>
          <w:tcPr>
            <w:tcW w:w="421" w:type="dxa"/>
            <w:vAlign w:val="center"/>
          </w:tcPr>
          <w:p w14:paraId="05C876F0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76879613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4A953C48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5A3666DA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7414AB15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F139D8" w:rsidRPr="0074405C" w14:paraId="24A25CF2" w14:textId="77777777" w:rsidTr="00CC6BCA">
        <w:tc>
          <w:tcPr>
            <w:tcW w:w="421" w:type="dxa"/>
            <w:vAlign w:val="center"/>
          </w:tcPr>
          <w:p w14:paraId="518B6AEB" w14:textId="77777777" w:rsidR="00F139D8" w:rsidRPr="00463C6D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C9193BB" w14:textId="77777777" w:rsidR="00F139D8" w:rsidRPr="00463C6D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27DD6F63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7506E594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2A4844" w14:paraId="6732F21F" w14:textId="77777777" w:rsidTr="00CC6BCA">
        <w:tc>
          <w:tcPr>
            <w:tcW w:w="421" w:type="dxa"/>
            <w:vAlign w:val="center"/>
          </w:tcPr>
          <w:p w14:paraId="03D48543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B090A8C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74E660F7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522E834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F139D8" w:rsidRPr="0074405C" w14:paraId="0C374378" w14:textId="77777777" w:rsidTr="00CC6BCA">
        <w:tc>
          <w:tcPr>
            <w:tcW w:w="421" w:type="dxa"/>
            <w:vAlign w:val="center"/>
          </w:tcPr>
          <w:p w14:paraId="287F8A4C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3FE942D3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72B581D9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384362EF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74405C" w14:paraId="121B2FE3" w14:textId="77777777" w:rsidTr="00CC6BCA">
        <w:tc>
          <w:tcPr>
            <w:tcW w:w="421" w:type="dxa"/>
            <w:vAlign w:val="center"/>
          </w:tcPr>
          <w:p w14:paraId="3F240180" w14:textId="77777777" w:rsidR="00F139D8" w:rsidRPr="004166A5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35A5A19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1C3F5FAE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6464D95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74405C" w14:paraId="2D364277" w14:textId="77777777" w:rsidTr="00CC6BCA">
        <w:tc>
          <w:tcPr>
            <w:tcW w:w="421" w:type="dxa"/>
            <w:vAlign w:val="center"/>
          </w:tcPr>
          <w:p w14:paraId="3808DA60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6AE7695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2E080693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04F10415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F139D8" w:rsidRPr="0074405C" w14:paraId="33E20E4A" w14:textId="77777777" w:rsidTr="00CC6BCA">
        <w:tc>
          <w:tcPr>
            <w:tcW w:w="421" w:type="dxa"/>
            <w:vAlign w:val="center"/>
          </w:tcPr>
          <w:p w14:paraId="15A0A8D9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F7A4999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21665856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6E57A857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74405C" w14:paraId="4D18A556" w14:textId="77777777" w:rsidTr="00CC6BCA">
        <w:tc>
          <w:tcPr>
            <w:tcW w:w="421" w:type="dxa"/>
            <w:vAlign w:val="center"/>
          </w:tcPr>
          <w:p w14:paraId="024AE9F4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EFDEA8B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3E1B931E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42E7AE5B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74405C" w14:paraId="2EA12DDF" w14:textId="77777777" w:rsidTr="00CC6BCA">
        <w:tc>
          <w:tcPr>
            <w:tcW w:w="421" w:type="dxa"/>
            <w:vAlign w:val="center"/>
          </w:tcPr>
          <w:p w14:paraId="458BAAA2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A1DF341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0A09B565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3180A0AF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74405C" w14:paraId="471D8FF4" w14:textId="77777777" w:rsidTr="00CC6BCA">
        <w:tc>
          <w:tcPr>
            <w:tcW w:w="421" w:type="dxa"/>
            <w:vAlign w:val="center"/>
          </w:tcPr>
          <w:p w14:paraId="786984BF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3169132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13CCDDBE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35638CCE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74405C" w14:paraId="16592E10" w14:textId="77777777" w:rsidTr="00CC6BCA">
        <w:tc>
          <w:tcPr>
            <w:tcW w:w="421" w:type="dxa"/>
            <w:vAlign w:val="center"/>
          </w:tcPr>
          <w:p w14:paraId="54286AAB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D90F298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2CB78E35" w14:textId="77777777" w:rsidR="00F139D8" w:rsidRPr="00670C8B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18D74AB1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CC6BCA" w:rsidRPr="0074405C" w14:paraId="5640FF4C" w14:textId="77777777" w:rsidTr="00CC6BCA">
        <w:tc>
          <w:tcPr>
            <w:tcW w:w="421" w:type="dxa"/>
            <w:vAlign w:val="center"/>
          </w:tcPr>
          <w:p w14:paraId="7648D368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2E33471" w14:textId="77777777" w:rsidR="00F139D8" w:rsidRPr="00670C8B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415FB009" w14:textId="77777777" w:rsidR="00F139D8" w:rsidRPr="00670C8B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EF13312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CC6BCA" w:rsidRPr="0074405C" w14:paraId="03B62DE3" w14:textId="77777777" w:rsidTr="00CC6BCA">
        <w:tc>
          <w:tcPr>
            <w:tcW w:w="421" w:type="dxa"/>
            <w:vAlign w:val="center"/>
          </w:tcPr>
          <w:p w14:paraId="168EE493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2E38657" w14:textId="77777777" w:rsidR="00F139D8" w:rsidRPr="00670C8B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6DA56E27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7E7FB0FF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292EB1" w14:paraId="2AD336C6" w14:textId="77777777" w:rsidTr="00CC6BCA">
        <w:tc>
          <w:tcPr>
            <w:tcW w:w="421" w:type="dxa"/>
            <w:vAlign w:val="center"/>
          </w:tcPr>
          <w:p w14:paraId="7F0B0BB1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5CC8846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7294D2BF" w14:textId="77777777" w:rsidR="00F139D8" w:rsidRPr="00463C6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265EA1D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r>
              <w:rPr>
                <w:sz w:val="20"/>
                <w:szCs w:val="20"/>
                <w:lang w:val="ru-RU"/>
              </w:rPr>
              <w:t xml:space="preserve">крас./черн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292EB1" w14:paraId="23624EE3" w14:textId="77777777" w:rsidTr="00CC6BCA">
        <w:tc>
          <w:tcPr>
            <w:tcW w:w="421" w:type="dxa"/>
            <w:vAlign w:val="center"/>
          </w:tcPr>
          <w:p w14:paraId="03E9146A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FC0C8C1" w14:textId="77777777" w:rsidR="00F139D8" w:rsidRPr="00B679A5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41E247F7" w14:textId="77777777" w:rsidR="00F139D8" w:rsidRPr="00B679A5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20EF9CE2" w14:textId="77777777" w:rsidR="00F139D8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r w:rsidRPr="002A4844">
              <w:rPr>
                <w:sz w:val="20"/>
                <w:szCs w:val="20"/>
                <w:lang w:val="ru-RU"/>
              </w:rPr>
              <w:t>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0D792A91" w14:textId="77777777" w:rsidR="00F139D8" w:rsidRPr="00670C8B" w:rsidRDefault="00F139D8" w:rsidP="00F139D8">
      <w:pPr>
        <w:ind w:firstLine="0"/>
        <w:rPr>
          <w:lang w:val="ru-RU"/>
        </w:rPr>
      </w:pPr>
    </w:p>
    <w:p w14:paraId="7C62B6D1" w14:textId="77777777" w:rsidR="00F139D8" w:rsidRDefault="00F139D8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4C5E5E4E" w14:textId="2A448E3B" w:rsidR="00F139D8" w:rsidRPr="00CC6BCA" w:rsidRDefault="00F139D8" w:rsidP="00F139D8">
      <w:pPr>
        <w:pStyle w:val="1"/>
        <w:ind w:firstLine="0"/>
        <w:rPr>
          <w:lang w:val="ru-RU"/>
        </w:rPr>
      </w:pPr>
      <w:bookmarkStart w:id="31" w:name="_Ref115544600"/>
      <w:bookmarkStart w:id="32" w:name="_Toc115554244"/>
      <w:r>
        <w:rPr>
          <w:lang w:val="ru-RU"/>
        </w:rPr>
        <w:lastRenderedPageBreak/>
        <w:t xml:space="preserve">Приложение 2. Перечень компонентов Коммутационной платы </w:t>
      </w:r>
      <w:r>
        <w:rPr>
          <w:lang w:val="en-US"/>
        </w:rPr>
        <w:t>RPi</w:t>
      </w:r>
      <w:bookmarkEnd w:id="31"/>
      <w:bookmarkEnd w:id="32"/>
    </w:p>
    <w:p w14:paraId="23114746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F139D8" w:rsidRPr="00CC77ED" w14:paraId="62BF9FF2" w14:textId="77777777" w:rsidTr="0027470C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B54B98A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5C5ECFDA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3C58CD8A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5D1FDD3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5403678F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21A8C5F9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CC77ED" w14:paraId="6E69C1FC" w14:textId="77777777" w:rsidTr="0027470C">
        <w:trPr>
          <w:trHeight w:val="159"/>
        </w:trPr>
        <w:tc>
          <w:tcPr>
            <w:tcW w:w="527" w:type="dxa"/>
          </w:tcPr>
          <w:p w14:paraId="6C67F37C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AF4BD74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A14EA13" w14:textId="77777777" w:rsidR="00F139D8" w:rsidRPr="000E44CC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1F64BA23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7645A561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8E6842E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71BC5E5" w14:textId="77777777" w:rsidTr="0027470C">
        <w:tc>
          <w:tcPr>
            <w:tcW w:w="527" w:type="dxa"/>
          </w:tcPr>
          <w:p w14:paraId="6A43C240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44800C0F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7F5B6A1F" w14:textId="77777777" w:rsidR="00F139D8" w:rsidRPr="000E44CC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71031CD2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F75A458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7F2E87C6" w14:textId="77777777" w:rsidR="00F139D8" w:rsidRPr="00437D3E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2C9C30C" w14:textId="77777777" w:rsidTr="0027470C">
        <w:tc>
          <w:tcPr>
            <w:tcW w:w="527" w:type="dxa"/>
          </w:tcPr>
          <w:p w14:paraId="3F83AB8C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958ED08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238A1736" w14:textId="77777777" w:rsidR="00F139D8" w:rsidRPr="000E44CC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03A93B27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E4EF40E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05F568FF" w14:textId="77777777" w:rsidR="00F139D8" w:rsidRPr="00CC77ED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23F80E86" w14:textId="77777777" w:rsidTr="0027470C">
        <w:tc>
          <w:tcPr>
            <w:tcW w:w="527" w:type="dxa"/>
          </w:tcPr>
          <w:p w14:paraId="014C76FC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D7D49EE" w14:textId="77777777" w:rsidR="00F139D8" w:rsidRPr="000E44CC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A8A2BFD" w14:textId="77777777" w:rsidR="00F139D8" w:rsidRPr="00CC77ED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21C6904F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599AE2DE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25FE3305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F139D8" w:rsidRPr="00CC77ED" w14:paraId="2D2E132B" w14:textId="77777777" w:rsidTr="0027470C">
        <w:tc>
          <w:tcPr>
            <w:tcW w:w="527" w:type="dxa"/>
          </w:tcPr>
          <w:p w14:paraId="7E51FDFF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A8A1F3E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0FDD4DE4" w14:textId="77777777" w:rsidR="00F139D8" w:rsidRPr="00CC77ED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3801D86E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39D8BB12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4A8D637A" w14:textId="77777777" w:rsidR="00F139D8" w:rsidRPr="00CC77ED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5BA215E9" w14:textId="77777777" w:rsidR="00F139D8" w:rsidRDefault="00F139D8" w:rsidP="00F139D8">
      <w:pPr>
        <w:ind w:firstLine="0"/>
        <w:rPr>
          <w:lang w:val="en-US"/>
        </w:rPr>
      </w:pPr>
    </w:p>
    <w:p w14:paraId="742F7BCF" w14:textId="6AAA798D" w:rsidR="00F139D8" w:rsidRDefault="00F139D8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2906075E" w14:textId="67555F43" w:rsidR="00F139D8" w:rsidRDefault="00F139D8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4C86CD05" w14:textId="4B15FB88" w:rsidR="00744D7D" w:rsidRPr="008F58FE" w:rsidRDefault="008365FE" w:rsidP="008365FE">
      <w:pPr>
        <w:pStyle w:val="1"/>
        <w:ind w:firstLine="0"/>
        <w:rPr>
          <w:lang w:val="ru-RU"/>
        </w:rPr>
      </w:pPr>
      <w:bookmarkStart w:id="33" w:name="_Toc115554245"/>
      <w:r>
        <w:rPr>
          <w:lang w:val="ru-RU"/>
        </w:rPr>
        <w:lastRenderedPageBreak/>
        <w:t xml:space="preserve">Приложение </w:t>
      </w:r>
      <w:r w:rsidR="00F139D8">
        <w:rPr>
          <w:lang w:val="ru-RU"/>
        </w:rPr>
        <w:t>3</w:t>
      </w:r>
      <w:r>
        <w:rPr>
          <w:lang w:val="ru-RU"/>
        </w:rPr>
        <w:t xml:space="preserve">. Перечень компонентов печатной платы </w:t>
      </w:r>
      <w:r>
        <w:rPr>
          <w:lang w:val="en-US"/>
        </w:rPr>
        <w:t>standos</w:t>
      </w:r>
      <w:bookmarkEnd w:id="30"/>
      <w:bookmarkEnd w:id="33"/>
    </w:p>
    <w:p w14:paraId="255F6A3F" w14:textId="77777777" w:rsidR="00CC6BCA" w:rsidRPr="008F58FE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2020"/>
        <w:gridCol w:w="2380"/>
        <w:gridCol w:w="1051"/>
        <w:gridCol w:w="680"/>
        <w:gridCol w:w="2970"/>
      </w:tblGrid>
      <w:tr w:rsidR="00592E21" w:rsidRPr="00CC77ED" w14:paraId="3E53BF7E" w14:textId="77777777" w:rsidTr="00CC6BC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7AD855D" w14:textId="4970D88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14:paraId="36E22D22" w14:textId="715169C4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380" w:type="dxa"/>
            <w:shd w:val="clear" w:color="auto" w:fill="D9D9D9" w:themeFill="background1" w:themeFillShade="D9"/>
            <w:vAlign w:val="center"/>
          </w:tcPr>
          <w:p w14:paraId="7227EEE2" w14:textId="0F20E1D7" w:rsidR="00EC772E" w:rsidRPr="00CC77ED" w:rsidRDefault="00CC77ED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19E428CE" w14:textId="47B126B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680" w:type="dxa"/>
            <w:shd w:val="clear" w:color="auto" w:fill="D9D9D9" w:themeFill="background1" w:themeFillShade="D9"/>
            <w:vAlign w:val="center"/>
          </w:tcPr>
          <w:p w14:paraId="0F17A62A" w14:textId="0CD6FC2E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2970" w:type="dxa"/>
            <w:shd w:val="clear" w:color="auto" w:fill="D9D9D9" w:themeFill="background1" w:themeFillShade="D9"/>
            <w:vAlign w:val="center"/>
          </w:tcPr>
          <w:p w14:paraId="1DEA3DDB" w14:textId="3850AF1C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EC772E" w:rsidRPr="00CC77ED" w14:paraId="53AF0818" w14:textId="77777777" w:rsidTr="00CC6BCA">
        <w:tc>
          <w:tcPr>
            <w:tcW w:w="527" w:type="dxa"/>
          </w:tcPr>
          <w:p w14:paraId="2DE622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23776" w14:textId="7D14B997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A1</w:t>
            </w:r>
          </w:p>
        </w:tc>
        <w:tc>
          <w:tcPr>
            <w:tcW w:w="2380" w:type="dxa"/>
          </w:tcPr>
          <w:p w14:paraId="1C069E66" w14:textId="182EC621" w:rsidR="00EC772E" w:rsidRPr="00045B51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045B51">
              <w:rPr>
                <w:color w:val="000000"/>
                <w:sz w:val="20"/>
                <w:szCs w:val="20"/>
              </w:rPr>
              <w:t>URB2405LD-20WR3</w:t>
            </w:r>
          </w:p>
        </w:tc>
        <w:tc>
          <w:tcPr>
            <w:tcW w:w="1051" w:type="dxa"/>
            <w:vAlign w:val="bottom"/>
          </w:tcPr>
          <w:p w14:paraId="0F979CFD" w14:textId="34516BB1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641FA8" w14:textId="4AE3220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A6A905" w14:textId="133930F9" w:rsidR="00EC772E" w:rsidRPr="00CC77ED" w:rsidRDefault="00CC77ED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DC/DC </w:t>
            </w:r>
            <w:r>
              <w:rPr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06D4AE39" w14:textId="77777777" w:rsidTr="00CC6BCA">
        <w:tc>
          <w:tcPr>
            <w:tcW w:w="527" w:type="dxa"/>
          </w:tcPr>
          <w:p w14:paraId="7CD67468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A3CA501" w14:textId="069E789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, C6</w:t>
            </w:r>
          </w:p>
        </w:tc>
        <w:tc>
          <w:tcPr>
            <w:tcW w:w="2380" w:type="dxa"/>
          </w:tcPr>
          <w:p w14:paraId="63A56065" w14:textId="57E2F1AE" w:rsidR="00EC772E" w:rsidRPr="00CC77ED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  <w:lang w:val="en-US"/>
              </w:rPr>
              <w:t>C0805 100V 5%</w:t>
            </w:r>
          </w:p>
        </w:tc>
        <w:tc>
          <w:tcPr>
            <w:tcW w:w="1051" w:type="dxa"/>
            <w:vAlign w:val="bottom"/>
          </w:tcPr>
          <w:p w14:paraId="0F47550C" w14:textId="44F7708B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nF</w:t>
            </w:r>
          </w:p>
        </w:tc>
        <w:tc>
          <w:tcPr>
            <w:tcW w:w="680" w:type="dxa"/>
            <w:vAlign w:val="bottom"/>
          </w:tcPr>
          <w:p w14:paraId="7E7DD26C" w14:textId="0F181237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392EE82" w14:textId="4C1E92EB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5C7E0983" w14:textId="77777777" w:rsidTr="00CC6BCA">
        <w:tc>
          <w:tcPr>
            <w:tcW w:w="527" w:type="dxa"/>
          </w:tcPr>
          <w:p w14:paraId="282C6EA4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9D4A51" w14:textId="297F8A72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2, C3</w:t>
            </w:r>
          </w:p>
        </w:tc>
        <w:tc>
          <w:tcPr>
            <w:tcW w:w="2380" w:type="dxa"/>
          </w:tcPr>
          <w:p w14:paraId="120CEC54" w14:textId="4E388312" w:rsidR="00CC77ED" w:rsidRPr="00CC77ED" w:rsidRDefault="00CC77ED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CC77ED">
              <w:rPr>
                <w:color w:val="000000"/>
                <w:sz w:val="20"/>
                <w:szCs w:val="20"/>
                <w:lang w:val="ru-RU"/>
              </w:rPr>
              <w:t>С</w:t>
            </w:r>
            <w:r w:rsidR="00A22C17"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CC77ED">
              <w:rPr>
                <w:color w:val="000000"/>
                <w:sz w:val="20"/>
                <w:szCs w:val="20"/>
                <w:lang w:val="ru-RU"/>
              </w:rPr>
              <w:t xml:space="preserve"> 10x17 50V 20%</w:t>
            </w:r>
          </w:p>
        </w:tc>
        <w:tc>
          <w:tcPr>
            <w:tcW w:w="1051" w:type="dxa"/>
            <w:vAlign w:val="bottom"/>
          </w:tcPr>
          <w:p w14:paraId="29E2A55B" w14:textId="5A6FE765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30u</w:t>
            </w:r>
          </w:p>
        </w:tc>
        <w:tc>
          <w:tcPr>
            <w:tcW w:w="680" w:type="dxa"/>
            <w:vAlign w:val="bottom"/>
          </w:tcPr>
          <w:p w14:paraId="2BB0D902" w14:textId="155F96DF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C38DCDD" w14:textId="41845C92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5000DA5B" w14:textId="77777777" w:rsidTr="00CC6BCA">
        <w:tc>
          <w:tcPr>
            <w:tcW w:w="527" w:type="dxa"/>
          </w:tcPr>
          <w:p w14:paraId="6A3FD0E9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D3E712F" w14:textId="0F2BB57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4</w:t>
            </w:r>
          </w:p>
        </w:tc>
        <w:tc>
          <w:tcPr>
            <w:tcW w:w="2380" w:type="dxa"/>
          </w:tcPr>
          <w:p w14:paraId="00F837A9" w14:textId="7259156D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A22C17">
              <w:rPr>
                <w:color w:val="000000"/>
                <w:sz w:val="20"/>
                <w:szCs w:val="20"/>
              </w:rPr>
              <w:t xml:space="preserve"> 8x12 10V 20%</w:t>
            </w:r>
          </w:p>
        </w:tc>
        <w:tc>
          <w:tcPr>
            <w:tcW w:w="1051" w:type="dxa"/>
            <w:vAlign w:val="bottom"/>
          </w:tcPr>
          <w:p w14:paraId="31AD9CBD" w14:textId="14D315CE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0u</w:t>
            </w:r>
          </w:p>
        </w:tc>
        <w:tc>
          <w:tcPr>
            <w:tcW w:w="680" w:type="dxa"/>
            <w:vAlign w:val="bottom"/>
          </w:tcPr>
          <w:p w14:paraId="228C55AD" w14:textId="1575719D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F88D930" w14:textId="5F97DCC7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14058397" w14:textId="77777777" w:rsidTr="00CC6BCA">
        <w:tc>
          <w:tcPr>
            <w:tcW w:w="527" w:type="dxa"/>
          </w:tcPr>
          <w:p w14:paraId="4BC5BFAE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576241" w14:textId="55944590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5, C18, C22, C24</w:t>
            </w:r>
          </w:p>
        </w:tc>
        <w:tc>
          <w:tcPr>
            <w:tcW w:w="2380" w:type="dxa"/>
          </w:tcPr>
          <w:p w14:paraId="2B3AE459" w14:textId="4300EBC1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0805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A22C17">
              <w:rPr>
                <w:color w:val="000000"/>
                <w:sz w:val="20"/>
                <w:szCs w:val="20"/>
              </w:rPr>
              <w:t>16V 10%</w:t>
            </w:r>
          </w:p>
        </w:tc>
        <w:tc>
          <w:tcPr>
            <w:tcW w:w="1051" w:type="dxa"/>
            <w:vAlign w:val="bottom"/>
          </w:tcPr>
          <w:p w14:paraId="2729B766" w14:textId="4D7C0E3C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uF</w:t>
            </w:r>
          </w:p>
        </w:tc>
        <w:tc>
          <w:tcPr>
            <w:tcW w:w="680" w:type="dxa"/>
            <w:vAlign w:val="bottom"/>
          </w:tcPr>
          <w:p w14:paraId="5C5221FC" w14:textId="36A2A89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3F6154F8" w14:textId="48E8734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0F78A66C" w14:textId="77777777" w:rsidTr="00CC6BCA">
        <w:tc>
          <w:tcPr>
            <w:tcW w:w="527" w:type="dxa"/>
          </w:tcPr>
          <w:p w14:paraId="3295F500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DE4BCDE" w14:textId="1929D3E4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7, C12</w:t>
            </w:r>
          </w:p>
        </w:tc>
        <w:tc>
          <w:tcPr>
            <w:tcW w:w="2380" w:type="dxa"/>
          </w:tcPr>
          <w:p w14:paraId="5BC3FAA0" w14:textId="1C41C878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тант.</w:t>
            </w:r>
            <w:r w:rsidRPr="00A22C17">
              <w:rPr>
                <w:color w:val="000000"/>
                <w:sz w:val="20"/>
                <w:szCs w:val="20"/>
              </w:rPr>
              <w:t xml:space="preserve"> SMDA  16V 10%</w:t>
            </w:r>
          </w:p>
        </w:tc>
        <w:tc>
          <w:tcPr>
            <w:tcW w:w="1051" w:type="dxa"/>
            <w:vAlign w:val="bottom"/>
          </w:tcPr>
          <w:p w14:paraId="32895751" w14:textId="0D56F364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.7uF</w:t>
            </w:r>
          </w:p>
        </w:tc>
        <w:tc>
          <w:tcPr>
            <w:tcW w:w="680" w:type="dxa"/>
            <w:vAlign w:val="bottom"/>
          </w:tcPr>
          <w:p w14:paraId="3DD9574F" w14:textId="7FCD91B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B2E6F83" w14:textId="187C71B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5E41D975" w14:textId="77777777" w:rsidTr="00CC6BCA">
        <w:tc>
          <w:tcPr>
            <w:tcW w:w="527" w:type="dxa"/>
          </w:tcPr>
          <w:p w14:paraId="229528B2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46F5A0" w14:textId="0C5BF007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8</w:t>
            </w:r>
          </w:p>
        </w:tc>
        <w:tc>
          <w:tcPr>
            <w:tcW w:w="2380" w:type="dxa"/>
          </w:tcPr>
          <w:p w14:paraId="31A0830B" w14:textId="4413B15E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С0805 100V 10%</w:t>
            </w:r>
          </w:p>
        </w:tc>
        <w:tc>
          <w:tcPr>
            <w:tcW w:w="1051" w:type="dxa"/>
            <w:vAlign w:val="bottom"/>
          </w:tcPr>
          <w:p w14:paraId="2541F4F2" w14:textId="0872A7EA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nF</w:t>
            </w:r>
          </w:p>
        </w:tc>
        <w:tc>
          <w:tcPr>
            <w:tcW w:w="680" w:type="dxa"/>
            <w:vAlign w:val="bottom"/>
          </w:tcPr>
          <w:p w14:paraId="0B6A3B30" w14:textId="1CC0CEF1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049E778" w14:textId="7922F4D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1CD8E6D0" w14:textId="77777777" w:rsidTr="00CC6BCA">
        <w:tc>
          <w:tcPr>
            <w:tcW w:w="527" w:type="dxa"/>
          </w:tcPr>
          <w:p w14:paraId="14640EFC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D9F8D79" w14:textId="2BCFAD2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9, C14, C15</w:t>
            </w:r>
          </w:p>
        </w:tc>
        <w:tc>
          <w:tcPr>
            <w:tcW w:w="2380" w:type="dxa"/>
          </w:tcPr>
          <w:p w14:paraId="466896B2" w14:textId="42884395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25V 10%</w:t>
            </w:r>
          </w:p>
        </w:tc>
        <w:tc>
          <w:tcPr>
            <w:tcW w:w="1051" w:type="dxa"/>
            <w:vAlign w:val="bottom"/>
          </w:tcPr>
          <w:p w14:paraId="4D033013" w14:textId="75CFF7F6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0nF</w:t>
            </w:r>
          </w:p>
        </w:tc>
        <w:tc>
          <w:tcPr>
            <w:tcW w:w="680" w:type="dxa"/>
            <w:vAlign w:val="bottom"/>
          </w:tcPr>
          <w:p w14:paraId="0E582FEF" w14:textId="1DF5C768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68338DEF" w14:textId="4D17858A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45024087" w14:textId="77777777" w:rsidTr="00CC6BCA">
        <w:tc>
          <w:tcPr>
            <w:tcW w:w="527" w:type="dxa"/>
          </w:tcPr>
          <w:p w14:paraId="5B875E06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32EE1E5" w14:textId="78EFA75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0</w:t>
            </w:r>
          </w:p>
        </w:tc>
        <w:tc>
          <w:tcPr>
            <w:tcW w:w="2380" w:type="dxa"/>
          </w:tcPr>
          <w:p w14:paraId="40AB89FB" w14:textId="20115F4C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тант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 xml:space="preserve"> SMDB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25V 10%</w:t>
            </w:r>
          </w:p>
        </w:tc>
        <w:tc>
          <w:tcPr>
            <w:tcW w:w="1051" w:type="dxa"/>
            <w:vAlign w:val="bottom"/>
          </w:tcPr>
          <w:p w14:paraId="689D0699" w14:textId="356A0E18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6B1317E3" w14:textId="69C628E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688466A" w14:textId="47F2E03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3C81B540" w14:textId="77777777" w:rsidTr="00CC6BCA">
        <w:tc>
          <w:tcPr>
            <w:tcW w:w="527" w:type="dxa"/>
          </w:tcPr>
          <w:p w14:paraId="6AF2DB61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1D70616" w14:textId="721B7476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1</w:t>
            </w:r>
          </w:p>
        </w:tc>
        <w:tc>
          <w:tcPr>
            <w:tcW w:w="2380" w:type="dxa"/>
          </w:tcPr>
          <w:p w14:paraId="1D3F3414" w14:textId="6D893719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тант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SMDA  16V 10%</w:t>
            </w:r>
          </w:p>
        </w:tc>
        <w:tc>
          <w:tcPr>
            <w:tcW w:w="1051" w:type="dxa"/>
            <w:vAlign w:val="bottom"/>
          </w:tcPr>
          <w:p w14:paraId="3111388F" w14:textId="0FD9452B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7CB39320" w14:textId="6C0DA38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02026EB" w14:textId="4B910F19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69DC15BC" w14:textId="77777777" w:rsidTr="00CC6BCA">
        <w:tc>
          <w:tcPr>
            <w:tcW w:w="527" w:type="dxa"/>
          </w:tcPr>
          <w:p w14:paraId="2C5DD97D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6D6382" w14:textId="6247415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3, C23</w:t>
            </w:r>
          </w:p>
        </w:tc>
        <w:tc>
          <w:tcPr>
            <w:tcW w:w="2380" w:type="dxa"/>
          </w:tcPr>
          <w:p w14:paraId="2FA05075" w14:textId="13091067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100V 10%</w:t>
            </w:r>
          </w:p>
        </w:tc>
        <w:tc>
          <w:tcPr>
            <w:tcW w:w="1051" w:type="dxa"/>
            <w:vAlign w:val="bottom"/>
          </w:tcPr>
          <w:p w14:paraId="2A8F3690" w14:textId="1CBD9240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nF</w:t>
            </w:r>
          </w:p>
        </w:tc>
        <w:tc>
          <w:tcPr>
            <w:tcW w:w="680" w:type="dxa"/>
            <w:vAlign w:val="bottom"/>
          </w:tcPr>
          <w:p w14:paraId="532CFEF7" w14:textId="6DB06879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03E1C9B" w14:textId="4A8E2C16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5A395C91" w14:textId="77777777" w:rsidTr="00CC6BCA">
        <w:tc>
          <w:tcPr>
            <w:tcW w:w="527" w:type="dxa"/>
          </w:tcPr>
          <w:p w14:paraId="68D65E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300111B" w14:textId="23A4EE35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6, C17</w:t>
            </w:r>
          </w:p>
        </w:tc>
        <w:tc>
          <w:tcPr>
            <w:tcW w:w="2380" w:type="dxa"/>
          </w:tcPr>
          <w:p w14:paraId="645CD125" w14:textId="2641CA1D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50V 5%</w:t>
            </w:r>
          </w:p>
        </w:tc>
        <w:tc>
          <w:tcPr>
            <w:tcW w:w="1051" w:type="dxa"/>
            <w:vAlign w:val="bottom"/>
          </w:tcPr>
          <w:p w14:paraId="349CED7C" w14:textId="343B5C9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pF</w:t>
            </w:r>
          </w:p>
        </w:tc>
        <w:tc>
          <w:tcPr>
            <w:tcW w:w="680" w:type="dxa"/>
            <w:vAlign w:val="bottom"/>
          </w:tcPr>
          <w:p w14:paraId="034F7C21" w14:textId="57A4E208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B59AC72" w14:textId="4B3E2D25" w:rsidR="00EC772E" w:rsidRPr="00CC77ED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7C5DCB64" w14:textId="77777777" w:rsidTr="00CC6BCA">
        <w:tc>
          <w:tcPr>
            <w:tcW w:w="527" w:type="dxa"/>
          </w:tcPr>
          <w:p w14:paraId="4840C28D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77482FF" w14:textId="6B802B3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9, C20, C21</w:t>
            </w:r>
          </w:p>
        </w:tc>
        <w:tc>
          <w:tcPr>
            <w:tcW w:w="2380" w:type="dxa"/>
          </w:tcPr>
          <w:p w14:paraId="6EC05C84" w14:textId="2B05119B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</w:t>
            </w:r>
          </w:p>
        </w:tc>
        <w:tc>
          <w:tcPr>
            <w:tcW w:w="1051" w:type="dxa"/>
            <w:vAlign w:val="bottom"/>
          </w:tcPr>
          <w:p w14:paraId="4BD2606E" w14:textId="57D057A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NC</w:t>
            </w:r>
          </w:p>
        </w:tc>
        <w:tc>
          <w:tcPr>
            <w:tcW w:w="680" w:type="dxa"/>
            <w:vAlign w:val="bottom"/>
          </w:tcPr>
          <w:p w14:paraId="60CA3619" w14:textId="560FCD6D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488A4AA1" w14:textId="578427FC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0A9619E4" w14:textId="77777777" w:rsidTr="00CC6BCA">
        <w:tc>
          <w:tcPr>
            <w:tcW w:w="527" w:type="dxa"/>
          </w:tcPr>
          <w:p w14:paraId="4A2DCCBC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1426EE" w14:textId="265DB5C9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D1</w:t>
            </w:r>
          </w:p>
        </w:tc>
        <w:tc>
          <w:tcPr>
            <w:tcW w:w="2380" w:type="dxa"/>
          </w:tcPr>
          <w:p w14:paraId="6C55A5AE" w14:textId="641A7347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LD1117AS33TR</w:t>
            </w:r>
          </w:p>
        </w:tc>
        <w:tc>
          <w:tcPr>
            <w:tcW w:w="1051" w:type="dxa"/>
            <w:vAlign w:val="bottom"/>
          </w:tcPr>
          <w:p w14:paraId="5226621C" w14:textId="329D3A0C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58EAA5C" w14:textId="2FB1EDEE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D2A4B42" w14:textId="6A1E505D" w:rsidR="00EC772E" w:rsidRPr="00402B79" w:rsidRDefault="00402B79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DC/DC </w:t>
            </w:r>
            <w:r>
              <w:rPr>
                <w:color w:val="000000"/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4CB61767" w14:textId="77777777" w:rsidTr="00CC6BCA">
        <w:tc>
          <w:tcPr>
            <w:tcW w:w="527" w:type="dxa"/>
          </w:tcPr>
          <w:p w14:paraId="4A51077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94005" w14:textId="580182A0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1</w:t>
            </w:r>
          </w:p>
        </w:tc>
        <w:tc>
          <w:tcPr>
            <w:tcW w:w="2380" w:type="dxa"/>
          </w:tcPr>
          <w:p w14:paraId="259E3CD1" w14:textId="163ED761" w:rsidR="00EC772E" w:rsidRPr="007A08F1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5A</w:t>
            </w:r>
          </w:p>
        </w:tc>
        <w:tc>
          <w:tcPr>
            <w:tcW w:w="1051" w:type="dxa"/>
            <w:vAlign w:val="bottom"/>
          </w:tcPr>
          <w:p w14:paraId="0F39D217" w14:textId="54C8A28B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83D80C4" w14:textId="23C2A642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A81B2D3" w14:textId="2A91E8DA" w:rsidR="00EC772E" w:rsidRPr="00437D3E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240FB954" w14:textId="77777777" w:rsidTr="00CC6BCA">
        <w:tc>
          <w:tcPr>
            <w:tcW w:w="527" w:type="dxa"/>
          </w:tcPr>
          <w:p w14:paraId="4346510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BA05E59" w14:textId="7D70EDE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2</w:t>
            </w:r>
          </w:p>
        </w:tc>
        <w:tc>
          <w:tcPr>
            <w:tcW w:w="2380" w:type="dxa"/>
          </w:tcPr>
          <w:p w14:paraId="26749F25" w14:textId="64FB6363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3.5A</w:t>
            </w:r>
          </w:p>
        </w:tc>
        <w:tc>
          <w:tcPr>
            <w:tcW w:w="1051" w:type="dxa"/>
            <w:vAlign w:val="bottom"/>
          </w:tcPr>
          <w:p w14:paraId="52507B7C" w14:textId="3010939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49E2753" w14:textId="4F8016AC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2578ED7" w14:textId="21EDB2B5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5D7AF342" w14:textId="77777777" w:rsidTr="00CC6BCA">
        <w:tc>
          <w:tcPr>
            <w:tcW w:w="527" w:type="dxa"/>
          </w:tcPr>
          <w:p w14:paraId="2AC61C15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D302D6B" w14:textId="7FF29DB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4, F5</w:t>
            </w:r>
          </w:p>
        </w:tc>
        <w:tc>
          <w:tcPr>
            <w:tcW w:w="2380" w:type="dxa"/>
          </w:tcPr>
          <w:p w14:paraId="17AF8438" w14:textId="464880EA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1A</w:t>
            </w:r>
          </w:p>
        </w:tc>
        <w:tc>
          <w:tcPr>
            <w:tcW w:w="1051" w:type="dxa"/>
            <w:vAlign w:val="bottom"/>
          </w:tcPr>
          <w:p w14:paraId="0C4B28E8" w14:textId="06FA4985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A6D0740" w14:textId="36EFD411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3BBFA38" w14:textId="36ED8A6B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4B80C9CA" w14:textId="77777777" w:rsidTr="00CC6BCA">
        <w:tc>
          <w:tcPr>
            <w:tcW w:w="527" w:type="dxa"/>
          </w:tcPr>
          <w:p w14:paraId="5A6A7D5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257D890" w14:textId="29A7695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1</w:t>
            </w:r>
          </w:p>
        </w:tc>
        <w:tc>
          <w:tcPr>
            <w:tcW w:w="2380" w:type="dxa"/>
          </w:tcPr>
          <w:p w14:paraId="3E4B5466" w14:textId="227272EE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DS-261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51" w:type="dxa"/>
            <w:vAlign w:val="bottom"/>
          </w:tcPr>
          <w:p w14:paraId="3F1BD13F" w14:textId="4AE321FF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9373BEC" w14:textId="700E04F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702A500" w14:textId="443F254C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</w:p>
        </w:tc>
      </w:tr>
      <w:tr w:rsidR="00EC772E" w:rsidRPr="00CC77ED" w14:paraId="55AA00BB" w14:textId="77777777" w:rsidTr="00CC6BCA">
        <w:tc>
          <w:tcPr>
            <w:tcW w:w="527" w:type="dxa"/>
          </w:tcPr>
          <w:p w14:paraId="3E7AE20B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B3E9E8F" w14:textId="64E29BD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2</w:t>
            </w:r>
          </w:p>
        </w:tc>
        <w:tc>
          <w:tcPr>
            <w:tcW w:w="2380" w:type="dxa"/>
          </w:tcPr>
          <w:p w14:paraId="531556F1" w14:textId="2F64864D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SK56</w:t>
            </w:r>
          </w:p>
        </w:tc>
        <w:tc>
          <w:tcPr>
            <w:tcW w:w="1051" w:type="dxa"/>
            <w:vAlign w:val="bottom"/>
          </w:tcPr>
          <w:p w14:paraId="7C559043" w14:textId="069C13B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98C6301" w14:textId="6656906B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9BF298F" w14:textId="35A7944A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иод Шоттки</w:t>
            </w:r>
          </w:p>
        </w:tc>
      </w:tr>
      <w:tr w:rsidR="00EC772E" w:rsidRPr="00CC77ED" w14:paraId="7324C25A" w14:textId="77777777" w:rsidTr="00CC6BCA">
        <w:tc>
          <w:tcPr>
            <w:tcW w:w="527" w:type="dxa"/>
          </w:tcPr>
          <w:p w14:paraId="0377146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56E454" w14:textId="21EF4B24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3</w:t>
            </w:r>
          </w:p>
        </w:tc>
        <w:tc>
          <w:tcPr>
            <w:tcW w:w="2380" w:type="dxa"/>
          </w:tcPr>
          <w:p w14:paraId="67078C69" w14:textId="38C1F014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105450-0101</w:t>
            </w:r>
          </w:p>
        </w:tc>
        <w:tc>
          <w:tcPr>
            <w:tcW w:w="1051" w:type="dxa"/>
            <w:vAlign w:val="bottom"/>
          </w:tcPr>
          <w:p w14:paraId="4282185F" w14:textId="2CAC6842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13EDD4A6" w14:textId="64889420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6039981" w14:textId="7FAADF2D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>
              <w:rPr>
                <w:color w:val="000000"/>
                <w:sz w:val="20"/>
                <w:szCs w:val="20"/>
                <w:lang w:val="en-US"/>
              </w:rPr>
              <w:t>USB-C</w:t>
            </w:r>
          </w:p>
        </w:tc>
      </w:tr>
      <w:tr w:rsidR="00CC6BCA" w:rsidRPr="00CC77ED" w14:paraId="0CE6BEC2" w14:textId="77777777" w:rsidTr="00CC6BCA">
        <w:tc>
          <w:tcPr>
            <w:tcW w:w="527" w:type="dxa"/>
          </w:tcPr>
          <w:p w14:paraId="4A9C05E3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E9AA6D6" w14:textId="66A78B54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4</w:t>
            </w:r>
          </w:p>
        </w:tc>
        <w:tc>
          <w:tcPr>
            <w:tcW w:w="2380" w:type="dxa"/>
          </w:tcPr>
          <w:p w14:paraId="22D56A5A" w14:textId="4A11331C" w:rsidR="007A08F1" w:rsidRPr="00CC77ED" w:rsidRDefault="00292EB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92EB1">
              <w:rPr>
                <w:color w:val="000000"/>
                <w:sz w:val="20"/>
                <w:szCs w:val="20"/>
              </w:rPr>
              <w:t>KLS1-233-0-0-1-T</w:t>
            </w:r>
          </w:p>
        </w:tc>
        <w:tc>
          <w:tcPr>
            <w:tcW w:w="1051" w:type="dxa"/>
          </w:tcPr>
          <w:p w14:paraId="6DFF439E" w14:textId="1616061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4D20978" w14:textId="3F3F2CE3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8C23136" w14:textId="003012EB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 w:rsidR="00292EB1">
              <w:rPr>
                <w:color w:val="000000"/>
                <w:sz w:val="20"/>
                <w:szCs w:val="20"/>
                <w:lang w:val="en-US"/>
              </w:rPr>
              <w:t>Mini-</w:t>
            </w:r>
            <w:r>
              <w:rPr>
                <w:color w:val="000000"/>
                <w:sz w:val="20"/>
                <w:szCs w:val="20"/>
                <w:lang w:val="en-US"/>
              </w:rPr>
              <w:t>USB</w:t>
            </w:r>
            <w:bookmarkStart w:id="34" w:name="_GoBack"/>
            <w:bookmarkEnd w:id="34"/>
          </w:p>
        </w:tc>
      </w:tr>
      <w:tr w:rsidR="00CC6BCA" w:rsidRPr="00CC77ED" w14:paraId="57A30FC4" w14:textId="77777777" w:rsidTr="00CC6BCA">
        <w:tc>
          <w:tcPr>
            <w:tcW w:w="527" w:type="dxa"/>
          </w:tcPr>
          <w:p w14:paraId="19F5413A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40E22" w14:textId="75A9DE92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L1</w:t>
            </w:r>
          </w:p>
        </w:tc>
        <w:tc>
          <w:tcPr>
            <w:tcW w:w="2380" w:type="dxa"/>
          </w:tcPr>
          <w:p w14:paraId="58E1AD1E" w14:textId="44380ED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ETQP4M4R7YFP</w:t>
            </w:r>
          </w:p>
        </w:tc>
        <w:tc>
          <w:tcPr>
            <w:tcW w:w="1051" w:type="dxa"/>
          </w:tcPr>
          <w:p w14:paraId="122F13CF" w14:textId="5FB591FA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3179D94" w14:textId="123C1DF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C050524" w14:textId="3BD0095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россель</w:t>
            </w:r>
          </w:p>
        </w:tc>
      </w:tr>
      <w:tr w:rsidR="00CC6BCA" w:rsidRPr="00CC77ED" w14:paraId="36A4A4EC" w14:textId="77777777" w:rsidTr="00CC6BCA">
        <w:tc>
          <w:tcPr>
            <w:tcW w:w="527" w:type="dxa"/>
          </w:tcPr>
          <w:p w14:paraId="2CE2C7FD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31F010A" w14:textId="27562A8E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</w:t>
            </w:r>
          </w:p>
        </w:tc>
        <w:tc>
          <w:tcPr>
            <w:tcW w:w="2380" w:type="dxa"/>
          </w:tcPr>
          <w:p w14:paraId="7C4D72E1" w14:textId="00BACDC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D-22</w:t>
            </w:r>
          </w:p>
        </w:tc>
        <w:tc>
          <w:tcPr>
            <w:tcW w:w="1051" w:type="dxa"/>
          </w:tcPr>
          <w:p w14:paraId="2777A517" w14:textId="569DFA6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4052FA2" w14:textId="59018D1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601303E" w14:textId="2BBE794F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(гнездо)</w:t>
            </w:r>
          </w:p>
        </w:tc>
      </w:tr>
      <w:tr w:rsidR="00CC6BCA" w:rsidRPr="00CC77ED" w14:paraId="57BB9EC5" w14:textId="77777777" w:rsidTr="00CC6BCA">
        <w:tc>
          <w:tcPr>
            <w:tcW w:w="527" w:type="dxa"/>
          </w:tcPr>
          <w:p w14:paraId="38B9D080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809E08" w14:textId="2B8E5A0A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2</w:t>
            </w:r>
          </w:p>
        </w:tc>
        <w:tc>
          <w:tcPr>
            <w:tcW w:w="2380" w:type="dxa"/>
          </w:tcPr>
          <w:p w14:paraId="3FE419EF" w14:textId="2F49478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6</w:t>
            </w:r>
          </w:p>
        </w:tc>
        <w:tc>
          <w:tcPr>
            <w:tcW w:w="1051" w:type="dxa"/>
          </w:tcPr>
          <w:p w14:paraId="203B8973" w14:textId="5A59D6B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714D3E0" w14:textId="7CF0CA1B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510FCB5" w14:textId="3B84C754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с ключом</w:t>
            </w:r>
          </w:p>
        </w:tc>
      </w:tr>
      <w:tr w:rsidR="00CC6BCA" w:rsidRPr="00CC77ED" w14:paraId="2F3E0AA5" w14:textId="77777777" w:rsidTr="00CC6BCA">
        <w:tc>
          <w:tcPr>
            <w:tcW w:w="527" w:type="dxa"/>
          </w:tcPr>
          <w:p w14:paraId="1C6C874B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8EF6A1" w14:textId="3C8670C9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3</w:t>
            </w:r>
          </w:p>
        </w:tc>
        <w:tc>
          <w:tcPr>
            <w:tcW w:w="2380" w:type="dxa"/>
          </w:tcPr>
          <w:p w14:paraId="6C2113FD" w14:textId="1D4E5871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0</w:t>
            </w:r>
          </w:p>
        </w:tc>
        <w:tc>
          <w:tcPr>
            <w:tcW w:w="1051" w:type="dxa"/>
          </w:tcPr>
          <w:p w14:paraId="299842AD" w14:textId="6A4DA03D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142A590" w14:textId="2E03722F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4D6606E" w14:textId="334456A1" w:rsidR="007A08F1" w:rsidRPr="00437D3E" w:rsidRDefault="00437D3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652A7395" w14:textId="77777777" w:rsidTr="00CC6BCA">
        <w:tc>
          <w:tcPr>
            <w:tcW w:w="527" w:type="dxa"/>
          </w:tcPr>
          <w:p w14:paraId="67ADF23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7335B51" w14:textId="55405129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4</w:t>
            </w:r>
          </w:p>
        </w:tc>
        <w:tc>
          <w:tcPr>
            <w:tcW w:w="2380" w:type="dxa"/>
            <w:vAlign w:val="bottom"/>
          </w:tcPr>
          <w:p w14:paraId="0709515B" w14:textId="0DA622BE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7</w:t>
            </w:r>
          </w:p>
        </w:tc>
        <w:tc>
          <w:tcPr>
            <w:tcW w:w="1051" w:type="dxa"/>
          </w:tcPr>
          <w:p w14:paraId="2842F2A4" w14:textId="5F4BCF94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B634A9B" w14:textId="1E6BAD53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B31EBA9" w14:textId="57C175B2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7E61AC8C" w14:textId="77777777" w:rsidTr="00CC6BCA">
        <w:tc>
          <w:tcPr>
            <w:tcW w:w="527" w:type="dxa"/>
          </w:tcPr>
          <w:p w14:paraId="50F2481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9C3634E" w14:textId="23E4FC41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5</w:t>
            </w:r>
          </w:p>
        </w:tc>
        <w:tc>
          <w:tcPr>
            <w:tcW w:w="2380" w:type="dxa"/>
            <w:vAlign w:val="bottom"/>
          </w:tcPr>
          <w:p w14:paraId="3240D431" w14:textId="398F9E4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5</w:t>
            </w:r>
          </w:p>
        </w:tc>
        <w:tc>
          <w:tcPr>
            <w:tcW w:w="1051" w:type="dxa"/>
          </w:tcPr>
          <w:p w14:paraId="57C5964E" w14:textId="6933F075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22408A0" w14:textId="0CE0B2D6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6BB73E" w14:textId="5F0CAA59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56540491" w14:textId="77777777" w:rsidTr="00CC6BCA">
        <w:tc>
          <w:tcPr>
            <w:tcW w:w="527" w:type="dxa"/>
          </w:tcPr>
          <w:p w14:paraId="111F113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FE445F1" w14:textId="233961BC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6</w:t>
            </w:r>
          </w:p>
        </w:tc>
        <w:tc>
          <w:tcPr>
            <w:tcW w:w="2380" w:type="dxa"/>
            <w:vAlign w:val="bottom"/>
          </w:tcPr>
          <w:p w14:paraId="6EC3FF65" w14:textId="55B6E52D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4</w:t>
            </w:r>
          </w:p>
        </w:tc>
        <w:tc>
          <w:tcPr>
            <w:tcW w:w="1051" w:type="dxa"/>
          </w:tcPr>
          <w:p w14:paraId="235C1C06" w14:textId="7AAF7FBD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FABD432" w14:textId="6E4EC385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DF8369E" w14:textId="6F65D414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4E84F448" w14:textId="77777777" w:rsidTr="00CC6BCA">
        <w:tc>
          <w:tcPr>
            <w:tcW w:w="527" w:type="dxa"/>
          </w:tcPr>
          <w:p w14:paraId="208A977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FE18A37" w14:textId="5EAFC345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7</w:t>
            </w:r>
          </w:p>
        </w:tc>
        <w:tc>
          <w:tcPr>
            <w:tcW w:w="2380" w:type="dxa"/>
            <w:vAlign w:val="bottom"/>
          </w:tcPr>
          <w:p w14:paraId="098EE280" w14:textId="6482C6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8</w:t>
            </w:r>
          </w:p>
        </w:tc>
        <w:tc>
          <w:tcPr>
            <w:tcW w:w="1051" w:type="dxa"/>
          </w:tcPr>
          <w:p w14:paraId="0A8065F5" w14:textId="4185AA0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AD412C9" w14:textId="7DA74A72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4E19E5C" w14:textId="53219AB6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1F162A3" w14:textId="77777777" w:rsidTr="00CC6BCA">
        <w:tc>
          <w:tcPr>
            <w:tcW w:w="527" w:type="dxa"/>
          </w:tcPr>
          <w:p w14:paraId="2B5DFB4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7C996B" w14:textId="15E0030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8, P22, P23, P25</w:t>
            </w:r>
          </w:p>
        </w:tc>
        <w:tc>
          <w:tcPr>
            <w:tcW w:w="2380" w:type="dxa"/>
            <w:vAlign w:val="bottom"/>
          </w:tcPr>
          <w:p w14:paraId="4C5081D6" w14:textId="080E2C6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4</w:t>
            </w:r>
          </w:p>
        </w:tc>
        <w:tc>
          <w:tcPr>
            <w:tcW w:w="1051" w:type="dxa"/>
          </w:tcPr>
          <w:p w14:paraId="7A168F89" w14:textId="149E85C2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E8D69AA" w14:textId="2B315D2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221B7201" w14:textId="6B246B2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0237F471" w14:textId="77777777" w:rsidTr="00CC6BCA">
        <w:tc>
          <w:tcPr>
            <w:tcW w:w="527" w:type="dxa"/>
          </w:tcPr>
          <w:p w14:paraId="75DA4109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0FDE2C4" w14:textId="1FD08A6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9</w:t>
            </w:r>
          </w:p>
        </w:tc>
        <w:tc>
          <w:tcPr>
            <w:tcW w:w="2380" w:type="dxa"/>
            <w:vAlign w:val="bottom"/>
          </w:tcPr>
          <w:p w14:paraId="42216743" w14:textId="22C94D2C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10</w:t>
            </w:r>
          </w:p>
        </w:tc>
        <w:tc>
          <w:tcPr>
            <w:tcW w:w="1051" w:type="dxa"/>
          </w:tcPr>
          <w:p w14:paraId="36F153A4" w14:textId="243452E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3229DA2" w14:textId="0648CB6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2062EA3" w14:textId="3BE330B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5EBD67F3" w14:textId="77777777" w:rsidTr="00CC6BCA">
        <w:tc>
          <w:tcPr>
            <w:tcW w:w="527" w:type="dxa"/>
          </w:tcPr>
          <w:p w14:paraId="047D4D8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6151B40" w14:textId="31B0F10F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0</w:t>
            </w:r>
          </w:p>
        </w:tc>
        <w:tc>
          <w:tcPr>
            <w:tcW w:w="2380" w:type="dxa"/>
            <w:vAlign w:val="bottom"/>
          </w:tcPr>
          <w:p w14:paraId="465EEAEF" w14:textId="1FA252D9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8</w:t>
            </w:r>
          </w:p>
        </w:tc>
        <w:tc>
          <w:tcPr>
            <w:tcW w:w="1051" w:type="dxa"/>
          </w:tcPr>
          <w:p w14:paraId="02C34359" w14:textId="5B504589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7FB6070" w14:textId="22F8ECF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1AF5786" w14:textId="615C7C25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44CCF236" w14:textId="77777777" w:rsidTr="00CC6BCA">
        <w:tc>
          <w:tcPr>
            <w:tcW w:w="527" w:type="dxa"/>
          </w:tcPr>
          <w:p w14:paraId="78F6EF5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449A3AB" w14:textId="42A85AE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4, XP1</w:t>
            </w:r>
          </w:p>
        </w:tc>
        <w:tc>
          <w:tcPr>
            <w:tcW w:w="2380" w:type="dxa"/>
            <w:vAlign w:val="bottom"/>
          </w:tcPr>
          <w:p w14:paraId="1FEFF511" w14:textId="31511B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4</w:t>
            </w:r>
          </w:p>
        </w:tc>
        <w:tc>
          <w:tcPr>
            <w:tcW w:w="1051" w:type="dxa"/>
          </w:tcPr>
          <w:p w14:paraId="0818ABB8" w14:textId="5D00210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5806818" w14:textId="335E186B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A2627AE" w14:textId="78D384A8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D594FA8" w14:textId="77777777" w:rsidTr="00CC6BCA">
        <w:tc>
          <w:tcPr>
            <w:tcW w:w="527" w:type="dxa"/>
          </w:tcPr>
          <w:p w14:paraId="32AABAD1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CDC430" w14:textId="3BDB9697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6</w:t>
            </w:r>
          </w:p>
        </w:tc>
        <w:tc>
          <w:tcPr>
            <w:tcW w:w="2380" w:type="dxa"/>
            <w:vAlign w:val="bottom"/>
          </w:tcPr>
          <w:p w14:paraId="3D8AE7B7" w14:textId="30D9E877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D-4</w:t>
            </w:r>
          </w:p>
        </w:tc>
        <w:tc>
          <w:tcPr>
            <w:tcW w:w="1051" w:type="dxa"/>
          </w:tcPr>
          <w:p w14:paraId="22EC56CE" w14:textId="65DB736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FCAEFDB" w14:textId="4122A3C9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60884B" w14:textId="33663F2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097611CE" w14:textId="77777777" w:rsidTr="00CC6BCA">
        <w:tc>
          <w:tcPr>
            <w:tcW w:w="527" w:type="dxa"/>
          </w:tcPr>
          <w:p w14:paraId="2E1CB26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DF5AA16" w14:textId="68F2362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7</w:t>
            </w:r>
          </w:p>
        </w:tc>
        <w:tc>
          <w:tcPr>
            <w:tcW w:w="2380" w:type="dxa"/>
            <w:vAlign w:val="bottom"/>
          </w:tcPr>
          <w:p w14:paraId="2868C31B" w14:textId="32B7FC2A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3</w:t>
            </w:r>
          </w:p>
        </w:tc>
        <w:tc>
          <w:tcPr>
            <w:tcW w:w="1051" w:type="dxa"/>
          </w:tcPr>
          <w:p w14:paraId="748AC117" w14:textId="1B29C4B0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A1E8AEA" w14:textId="39904B6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0C3FAB7" w14:textId="6C95B7F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EC772E" w:rsidRPr="00CC77ED" w14:paraId="3216F6F1" w14:textId="77777777" w:rsidTr="00CC6BCA">
        <w:tc>
          <w:tcPr>
            <w:tcW w:w="527" w:type="dxa"/>
          </w:tcPr>
          <w:p w14:paraId="080F59B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F293B5" w14:textId="6FAA5BE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, R3, R4, R5, R10, R11, R19, R20, R21</w:t>
            </w:r>
          </w:p>
        </w:tc>
        <w:tc>
          <w:tcPr>
            <w:tcW w:w="2380" w:type="dxa"/>
          </w:tcPr>
          <w:p w14:paraId="7C6BB86E" w14:textId="48401E2F" w:rsidR="00EC772E" w:rsidRPr="00AD798D" w:rsidRDefault="00AD798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8195DBF" w14:textId="56119AC7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30</w:t>
            </w:r>
          </w:p>
        </w:tc>
        <w:tc>
          <w:tcPr>
            <w:tcW w:w="680" w:type="dxa"/>
            <w:vAlign w:val="bottom"/>
          </w:tcPr>
          <w:p w14:paraId="702E3DCD" w14:textId="05CDC7E5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2970" w:type="dxa"/>
            <w:vAlign w:val="bottom"/>
          </w:tcPr>
          <w:p w14:paraId="3905E460" w14:textId="7B8958D9" w:rsidR="00EC772E" w:rsidRPr="00AD798D" w:rsidRDefault="00AD798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0FE5BE46" w14:textId="77777777" w:rsidTr="00CC6BCA">
        <w:tc>
          <w:tcPr>
            <w:tcW w:w="527" w:type="dxa"/>
          </w:tcPr>
          <w:p w14:paraId="0436B24B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1629BB2" w14:textId="427A61A6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380" w:type="dxa"/>
          </w:tcPr>
          <w:p w14:paraId="51FBFF44" w14:textId="2A1169D9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EFBDB32" w14:textId="4B8F42A1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5K1</w:t>
            </w:r>
          </w:p>
        </w:tc>
        <w:tc>
          <w:tcPr>
            <w:tcW w:w="680" w:type="dxa"/>
            <w:vAlign w:val="bottom"/>
          </w:tcPr>
          <w:p w14:paraId="1F14FDB5" w14:textId="7E469EE4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0355DC01" w14:textId="1CCD4E85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59729F23" w14:textId="77777777" w:rsidTr="00CC6BCA">
        <w:tc>
          <w:tcPr>
            <w:tcW w:w="527" w:type="dxa"/>
          </w:tcPr>
          <w:p w14:paraId="47F0C5B0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ADCCE38" w14:textId="764A92AD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6, R7</w:t>
            </w:r>
          </w:p>
        </w:tc>
        <w:tc>
          <w:tcPr>
            <w:tcW w:w="2380" w:type="dxa"/>
          </w:tcPr>
          <w:p w14:paraId="0ADDCADE" w14:textId="6D4F10EF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03E04005" w14:textId="4B7CB94E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K7</w:t>
            </w:r>
          </w:p>
        </w:tc>
        <w:tc>
          <w:tcPr>
            <w:tcW w:w="680" w:type="dxa"/>
            <w:vAlign w:val="bottom"/>
          </w:tcPr>
          <w:p w14:paraId="4D04B517" w14:textId="1A7B4DB3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48A412D0" w14:textId="0B4A04C2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0C8B6BE5" w14:textId="77777777" w:rsidTr="00CC6BCA">
        <w:tc>
          <w:tcPr>
            <w:tcW w:w="527" w:type="dxa"/>
          </w:tcPr>
          <w:p w14:paraId="778AFA61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9B45B98" w14:textId="07607EFB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8, R9</w:t>
            </w:r>
          </w:p>
        </w:tc>
        <w:tc>
          <w:tcPr>
            <w:tcW w:w="2380" w:type="dxa"/>
          </w:tcPr>
          <w:p w14:paraId="4A8F6726" w14:textId="0D499AA9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072A8F8B" w14:textId="79BC5ED7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680" w:type="dxa"/>
            <w:vAlign w:val="bottom"/>
          </w:tcPr>
          <w:p w14:paraId="06D17941" w14:textId="010D00EE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2D25571B" w14:textId="31A5420C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660D9D20" w14:textId="77777777" w:rsidTr="00CC6BCA">
        <w:tc>
          <w:tcPr>
            <w:tcW w:w="527" w:type="dxa"/>
          </w:tcPr>
          <w:p w14:paraId="2DA810B5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395B763" w14:textId="6AE94FB3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2, R14, R22, R24, R31, R32, R33</w:t>
            </w:r>
          </w:p>
        </w:tc>
        <w:tc>
          <w:tcPr>
            <w:tcW w:w="2380" w:type="dxa"/>
          </w:tcPr>
          <w:p w14:paraId="756E9ADE" w14:textId="5BBF065B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41A91D51" w14:textId="7A74FF2F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K</w:t>
            </w:r>
          </w:p>
        </w:tc>
        <w:tc>
          <w:tcPr>
            <w:tcW w:w="680" w:type="dxa"/>
            <w:vAlign w:val="bottom"/>
          </w:tcPr>
          <w:p w14:paraId="0FD689CA" w14:textId="7F36F29F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2970" w:type="dxa"/>
          </w:tcPr>
          <w:p w14:paraId="3470CA4C" w14:textId="2BE38959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56CB1BD0" w14:textId="77777777" w:rsidTr="00CC6BCA">
        <w:tc>
          <w:tcPr>
            <w:tcW w:w="527" w:type="dxa"/>
          </w:tcPr>
          <w:p w14:paraId="58344584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85BADFF" w14:textId="7A06B6D8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3</w:t>
            </w:r>
          </w:p>
        </w:tc>
        <w:tc>
          <w:tcPr>
            <w:tcW w:w="2380" w:type="dxa"/>
          </w:tcPr>
          <w:p w14:paraId="1921AC04" w14:textId="4A63BD68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02EEFB2" w14:textId="2F382CF6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80" w:type="dxa"/>
            <w:vAlign w:val="bottom"/>
          </w:tcPr>
          <w:p w14:paraId="43AE5442" w14:textId="4186C345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11E34497" w14:textId="5318DDA5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1FCF510B" w14:textId="77777777" w:rsidTr="00CC6BCA">
        <w:tc>
          <w:tcPr>
            <w:tcW w:w="527" w:type="dxa"/>
          </w:tcPr>
          <w:p w14:paraId="254EF8C9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1AB0611" w14:textId="69FE061B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5</w:t>
            </w:r>
          </w:p>
        </w:tc>
        <w:tc>
          <w:tcPr>
            <w:tcW w:w="2380" w:type="dxa"/>
          </w:tcPr>
          <w:p w14:paraId="55BBACFC" w14:textId="6F660B48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914AC37" w14:textId="3BD0D657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K</w:t>
            </w:r>
          </w:p>
        </w:tc>
        <w:tc>
          <w:tcPr>
            <w:tcW w:w="680" w:type="dxa"/>
            <w:vAlign w:val="bottom"/>
          </w:tcPr>
          <w:p w14:paraId="291FA55B" w14:textId="319D1CA8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3E1752C6" w14:textId="7BFBD343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4AF3281E" w14:textId="77777777" w:rsidTr="00CC6BCA">
        <w:tc>
          <w:tcPr>
            <w:tcW w:w="527" w:type="dxa"/>
          </w:tcPr>
          <w:p w14:paraId="43D9A58A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FB08A0F" w14:textId="73611E43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6, R17, R18</w:t>
            </w:r>
          </w:p>
        </w:tc>
        <w:tc>
          <w:tcPr>
            <w:tcW w:w="2380" w:type="dxa"/>
          </w:tcPr>
          <w:p w14:paraId="30C12C8C" w14:textId="38CBB474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02AD1CA6" w14:textId="1BE8102C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680" w:type="dxa"/>
            <w:vAlign w:val="bottom"/>
          </w:tcPr>
          <w:p w14:paraId="4630AC73" w14:textId="0971611C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</w:tcPr>
          <w:p w14:paraId="54548EB2" w14:textId="06E4A6C2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7B0178F2" w14:textId="77777777" w:rsidTr="00CC6BCA">
        <w:tc>
          <w:tcPr>
            <w:tcW w:w="527" w:type="dxa"/>
          </w:tcPr>
          <w:p w14:paraId="0EFB5F1A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C7C1002" w14:textId="5DA72A24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3, R35</w:t>
            </w:r>
          </w:p>
        </w:tc>
        <w:tc>
          <w:tcPr>
            <w:tcW w:w="2380" w:type="dxa"/>
          </w:tcPr>
          <w:p w14:paraId="30798998" w14:textId="79D6A42C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E7F09F9" w14:textId="7DD6B20D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680" w:type="dxa"/>
            <w:vAlign w:val="bottom"/>
          </w:tcPr>
          <w:p w14:paraId="0AAE68DB" w14:textId="6DFEAC46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5FF95367" w14:textId="0CDE05DF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768DE7E3" w14:textId="77777777" w:rsidTr="00CC6BCA">
        <w:tc>
          <w:tcPr>
            <w:tcW w:w="527" w:type="dxa"/>
          </w:tcPr>
          <w:p w14:paraId="367968AE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AB1BBDE" w14:textId="5E23ED31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8, R29, R30, R34</w:t>
            </w:r>
          </w:p>
        </w:tc>
        <w:tc>
          <w:tcPr>
            <w:tcW w:w="2380" w:type="dxa"/>
          </w:tcPr>
          <w:p w14:paraId="410AE409" w14:textId="3A652A9D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3F8119A0" w14:textId="41A06336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K</w:t>
            </w:r>
          </w:p>
        </w:tc>
        <w:tc>
          <w:tcPr>
            <w:tcW w:w="680" w:type="dxa"/>
            <w:vAlign w:val="bottom"/>
          </w:tcPr>
          <w:p w14:paraId="56C0F121" w14:textId="37985D17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</w:tcPr>
          <w:p w14:paraId="42EF6F4E" w14:textId="3C93E1A0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64ED65BC" w14:textId="77777777" w:rsidTr="00CC6BCA">
        <w:tc>
          <w:tcPr>
            <w:tcW w:w="527" w:type="dxa"/>
          </w:tcPr>
          <w:p w14:paraId="5DE49701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581E9BE" w14:textId="6B3813FE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1</w:t>
            </w:r>
          </w:p>
        </w:tc>
        <w:tc>
          <w:tcPr>
            <w:tcW w:w="2380" w:type="dxa"/>
          </w:tcPr>
          <w:p w14:paraId="43140A30" w14:textId="74066D4C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SL19123</w:t>
            </w:r>
          </w:p>
        </w:tc>
        <w:tc>
          <w:tcPr>
            <w:tcW w:w="1051" w:type="dxa"/>
          </w:tcPr>
          <w:p w14:paraId="03F0D27A" w14:textId="0F32782D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8C74B7E" w14:textId="526A7D08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0A7EAF4" w14:textId="787DFEF6" w:rsidR="007A08F1" w:rsidRPr="00AD798D" w:rsidRDefault="00AD798D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CC6BCA" w:rsidRPr="00CC77ED" w14:paraId="18C87C4D" w14:textId="77777777" w:rsidTr="00CC6BCA">
        <w:tc>
          <w:tcPr>
            <w:tcW w:w="527" w:type="dxa"/>
          </w:tcPr>
          <w:p w14:paraId="6A84CFC2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233A38" w14:textId="5A4B7213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2, SW3</w:t>
            </w:r>
          </w:p>
        </w:tc>
        <w:tc>
          <w:tcPr>
            <w:tcW w:w="2380" w:type="dxa"/>
          </w:tcPr>
          <w:p w14:paraId="57D18672" w14:textId="2ECD0DF4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430152043826</w:t>
            </w:r>
          </w:p>
        </w:tc>
        <w:tc>
          <w:tcPr>
            <w:tcW w:w="1051" w:type="dxa"/>
          </w:tcPr>
          <w:p w14:paraId="567D29AB" w14:textId="0DF86CCB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AB46F39" w14:textId="6A08BE32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71B98FA" w14:textId="7EFF6E06" w:rsidR="007A08F1" w:rsidRPr="00505B7E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кнопка</w:t>
            </w:r>
          </w:p>
        </w:tc>
      </w:tr>
      <w:tr w:rsidR="00CC6BCA" w:rsidRPr="00CC77ED" w14:paraId="3F49B4B0" w14:textId="77777777" w:rsidTr="00CC6BCA">
        <w:tc>
          <w:tcPr>
            <w:tcW w:w="527" w:type="dxa"/>
          </w:tcPr>
          <w:p w14:paraId="112C92DB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0A9879" w14:textId="6C756665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4</w:t>
            </w:r>
          </w:p>
        </w:tc>
        <w:tc>
          <w:tcPr>
            <w:tcW w:w="2380" w:type="dxa"/>
          </w:tcPr>
          <w:p w14:paraId="05C38290" w14:textId="3DA0E0E7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KLS7-SS03-12D02-EG-3.0</w:t>
            </w:r>
          </w:p>
        </w:tc>
        <w:tc>
          <w:tcPr>
            <w:tcW w:w="1051" w:type="dxa"/>
          </w:tcPr>
          <w:p w14:paraId="0F884DA6" w14:textId="538CF21A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B179E29" w14:textId="0AEF6C91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41B8853" w14:textId="677489FF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CC6BCA" w:rsidRPr="00CC77ED" w14:paraId="0ECE47F8" w14:textId="77777777" w:rsidTr="00CC6BCA">
        <w:tc>
          <w:tcPr>
            <w:tcW w:w="527" w:type="dxa"/>
          </w:tcPr>
          <w:p w14:paraId="1D636D6C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69890D" w14:textId="1E24B026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U1</w:t>
            </w:r>
          </w:p>
        </w:tc>
        <w:tc>
          <w:tcPr>
            <w:tcW w:w="2380" w:type="dxa"/>
          </w:tcPr>
          <w:p w14:paraId="684DB7EF" w14:textId="3D2EA454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FT232RL-Reel</w:t>
            </w:r>
          </w:p>
        </w:tc>
        <w:tc>
          <w:tcPr>
            <w:tcW w:w="1051" w:type="dxa"/>
          </w:tcPr>
          <w:p w14:paraId="0DBB6FC6" w14:textId="2628412C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ABBAD4F" w14:textId="3E5707C0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CF49A3F" w14:textId="3584BDAE" w:rsidR="007A08F1" w:rsidRPr="00505B7E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микросхем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USB-UART</w:t>
            </w:r>
          </w:p>
        </w:tc>
      </w:tr>
      <w:tr w:rsidR="00CC6BCA" w:rsidRPr="00CC77ED" w14:paraId="5A651CBF" w14:textId="77777777" w:rsidTr="00CC6BCA">
        <w:tc>
          <w:tcPr>
            <w:tcW w:w="527" w:type="dxa"/>
          </w:tcPr>
          <w:p w14:paraId="03821C14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17BEE8D" w14:textId="2BD11696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1, VD5</w:t>
            </w:r>
          </w:p>
        </w:tc>
        <w:tc>
          <w:tcPr>
            <w:tcW w:w="2380" w:type="dxa"/>
            <w:vAlign w:val="bottom"/>
          </w:tcPr>
          <w:p w14:paraId="04662E77" w14:textId="18DC136F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RE</w:t>
            </w:r>
          </w:p>
        </w:tc>
        <w:tc>
          <w:tcPr>
            <w:tcW w:w="1051" w:type="dxa"/>
          </w:tcPr>
          <w:p w14:paraId="7A7B7567" w14:textId="7D30ADA3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D53FCFB" w14:textId="6170D3D6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A1D2018" w14:textId="3CD82BA9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красный</w:t>
            </w:r>
          </w:p>
        </w:tc>
      </w:tr>
      <w:tr w:rsidR="00CC6BCA" w:rsidRPr="00CC77ED" w14:paraId="606ACFCD" w14:textId="77777777" w:rsidTr="00CC6BCA">
        <w:tc>
          <w:tcPr>
            <w:tcW w:w="527" w:type="dxa"/>
          </w:tcPr>
          <w:p w14:paraId="024BBAB0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E45A231" w14:textId="407BABAF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2, VD6</w:t>
            </w:r>
          </w:p>
        </w:tc>
        <w:tc>
          <w:tcPr>
            <w:tcW w:w="2380" w:type="dxa"/>
            <w:vAlign w:val="bottom"/>
          </w:tcPr>
          <w:p w14:paraId="35D89DD2" w14:textId="4DE254C7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YF</w:t>
            </w:r>
          </w:p>
        </w:tc>
        <w:tc>
          <w:tcPr>
            <w:tcW w:w="1051" w:type="dxa"/>
          </w:tcPr>
          <w:p w14:paraId="406C0ABE" w14:textId="51CEDFE5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BE4FCCF" w14:textId="4662363C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AC3463F" w14:textId="4FA65D79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желтый</w:t>
            </w:r>
          </w:p>
        </w:tc>
      </w:tr>
      <w:tr w:rsidR="00CC6BCA" w:rsidRPr="00CC77ED" w14:paraId="71B762AA" w14:textId="77777777" w:rsidTr="00CC6BCA">
        <w:tc>
          <w:tcPr>
            <w:tcW w:w="527" w:type="dxa"/>
          </w:tcPr>
          <w:p w14:paraId="6287CEF3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F1B286E" w14:textId="40C77470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3, VD7, VD8</w:t>
            </w:r>
          </w:p>
        </w:tc>
        <w:tc>
          <w:tcPr>
            <w:tcW w:w="2380" w:type="dxa"/>
            <w:vAlign w:val="bottom"/>
          </w:tcPr>
          <w:p w14:paraId="62B5E548" w14:textId="7EDB2CC2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PG</w:t>
            </w:r>
          </w:p>
        </w:tc>
        <w:tc>
          <w:tcPr>
            <w:tcW w:w="1051" w:type="dxa"/>
          </w:tcPr>
          <w:p w14:paraId="1FEAC9DF" w14:textId="558B3915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D4F358C" w14:textId="037FA29C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32C604EA" w14:textId="746336A1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зеленый</w:t>
            </w:r>
          </w:p>
        </w:tc>
      </w:tr>
      <w:tr w:rsidR="00CC6BCA" w:rsidRPr="00CC77ED" w14:paraId="23A1199E" w14:textId="77777777" w:rsidTr="00CC6BCA">
        <w:tc>
          <w:tcPr>
            <w:tcW w:w="527" w:type="dxa"/>
          </w:tcPr>
          <w:p w14:paraId="59AFE708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C3EFC9D" w14:textId="528DDC8A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4, VD9</w:t>
            </w:r>
          </w:p>
        </w:tc>
        <w:tc>
          <w:tcPr>
            <w:tcW w:w="2380" w:type="dxa"/>
            <w:vAlign w:val="bottom"/>
          </w:tcPr>
          <w:p w14:paraId="1D7DAE0C" w14:textId="3950FFD8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BF</w:t>
            </w:r>
          </w:p>
        </w:tc>
        <w:tc>
          <w:tcPr>
            <w:tcW w:w="1051" w:type="dxa"/>
          </w:tcPr>
          <w:p w14:paraId="276E03A7" w14:textId="4B218646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8EF7BB" w14:textId="21CD6268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1C2A784" w14:textId="51C524F2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синий</w:t>
            </w:r>
          </w:p>
        </w:tc>
      </w:tr>
      <w:tr w:rsidR="00CC6BCA" w:rsidRPr="00CC77ED" w14:paraId="6C7300BD" w14:textId="77777777" w:rsidTr="00CC6BCA">
        <w:tc>
          <w:tcPr>
            <w:tcW w:w="527" w:type="dxa"/>
          </w:tcPr>
          <w:p w14:paraId="4CC8CD3F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E76D5A2" w14:textId="496B61AD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P3</w:t>
            </w:r>
            <w:r w:rsidR="00592E21">
              <w:rPr>
                <w:color w:val="000000"/>
                <w:sz w:val="20"/>
                <w:szCs w:val="20"/>
              </w:rPr>
              <w:t xml:space="preserve">, </w:t>
            </w:r>
            <w:r w:rsidR="00592E21" w:rsidRPr="00CC77ED">
              <w:rPr>
                <w:color w:val="000000"/>
                <w:sz w:val="20"/>
                <w:szCs w:val="20"/>
              </w:rPr>
              <w:t>XS2</w:t>
            </w:r>
          </w:p>
        </w:tc>
        <w:tc>
          <w:tcPr>
            <w:tcW w:w="2380" w:type="dxa"/>
          </w:tcPr>
          <w:p w14:paraId="195250EE" w14:textId="545D8417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D559F">
              <w:rPr>
                <w:color w:val="000000"/>
                <w:sz w:val="20"/>
                <w:szCs w:val="20"/>
              </w:rPr>
              <w:t>PLS-2</w:t>
            </w:r>
          </w:p>
        </w:tc>
        <w:tc>
          <w:tcPr>
            <w:tcW w:w="1051" w:type="dxa"/>
          </w:tcPr>
          <w:p w14:paraId="3FEE8955" w14:textId="66345F2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D1767C8" w14:textId="05D7D9BE" w:rsidR="007A08F1" w:rsidRPr="00CC77ED" w:rsidRDefault="00592E2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5F53EB2" w14:textId="06F3A25E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5D6C4CFA" w14:textId="77777777" w:rsidTr="00CC6BCA">
        <w:tc>
          <w:tcPr>
            <w:tcW w:w="527" w:type="dxa"/>
          </w:tcPr>
          <w:p w14:paraId="11EBE3E1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1FB18" w14:textId="297BC9B7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1</w:t>
            </w:r>
          </w:p>
        </w:tc>
        <w:tc>
          <w:tcPr>
            <w:tcW w:w="2380" w:type="dxa"/>
          </w:tcPr>
          <w:p w14:paraId="028607BD" w14:textId="24EEBCD8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H-40</w:t>
            </w:r>
          </w:p>
        </w:tc>
        <w:tc>
          <w:tcPr>
            <w:tcW w:w="1051" w:type="dxa"/>
          </w:tcPr>
          <w:p w14:paraId="785A7EB7" w14:textId="77F44D9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BC18C2" w14:textId="5B368E31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50EA211" w14:textId="1162366D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2A2426C1" w14:textId="77777777" w:rsidTr="00CC6BCA">
        <w:tc>
          <w:tcPr>
            <w:tcW w:w="527" w:type="dxa"/>
          </w:tcPr>
          <w:p w14:paraId="71DFD353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2BB07FF" w14:textId="20A35D58" w:rsidR="00592E21" w:rsidRPr="00CC77ED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3</w:t>
            </w:r>
          </w:p>
        </w:tc>
        <w:tc>
          <w:tcPr>
            <w:tcW w:w="2380" w:type="dxa"/>
            <w:vAlign w:val="bottom"/>
          </w:tcPr>
          <w:p w14:paraId="656F1F75" w14:textId="694AF83F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14</w:t>
            </w:r>
          </w:p>
        </w:tc>
        <w:tc>
          <w:tcPr>
            <w:tcW w:w="1051" w:type="dxa"/>
          </w:tcPr>
          <w:p w14:paraId="4C2E8A64" w14:textId="552AAFDF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080067B" w14:textId="6DE477E3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A856298" w14:textId="3EE4ED45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41C45CAD" w14:textId="77777777" w:rsidTr="00CC6BCA">
        <w:tc>
          <w:tcPr>
            <w:tcW w:w="527" w:type="dxa"/>
          </w:tcPr>
          <w:p w14:paraId="2E2C5890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4E50A5" w14:textId="70D843DC" w:rsidR="00592E21" w:rsidRPr="00CC77ED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4</w:t>
            </w:r>
          </w:p>
        </w:tc>
        <w:tc>
          <w:tcPr>
            <w:tcW w:w="2380" w:type="dxa"/>
            <w:vAlign w:val="bottom"/>
          </w:tcPr>
          <w:p w14:paraId="4C583303" w14:textId="7C2265DF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40</w:t>
            </w:r>
          </w:p>
        </w:tc>
        <w:tc>
          <w:tcPr>
            <w:tcW w:w="1051" w:type="dxa"/>
          </w:tcPr>
          <w:p w14:paraId="3578BCF5" w14:textId="4E823892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3F5D5F2" w14:textId="0D9ED2F6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91DA80A" w14:textId="6F6F52E5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53B205E1" w14:textId="77777777" w:rsidTr="00CC6BCA">
        <w:tc>
          <w:tcPr>
            <w:tcW w:w="527" w:type="dxa"/>
          </w:tcPr>
          <w:p w14:paraId="405AF3C9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474A92" w14:textId="210FE70F" w:rsidR="00592E21" w:rsidRPr="00CC77ED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5</w:t>
            </w:r>
          </w:p>
        </w:tc>
        <w:tc>
          <w:tcPr>
            <w:tcW w:w="2380" w:type="dxa"/>
            <w:vAlign w:val="bottom"/>
          </w:tcPr>
          <w:p w14:paraId="050319D3" w14:textId="49DDC52A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S2-3</w:t>
            </w:r>
          </w:p>
        </w:tc>
        <w:tc>
          <w:tcPr>
            <w:tcW w:w="1051" w:type="dxa"/>
          </w:tcPr>
          <w:p w14:paraId="5604C590" w14:textId="2DF293EE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01C0F57" w14:textId="35D644A6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F8530E8" w14:textId="608E8813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2</w:t>
            </w:r>
            <w:r>
              <w:rPr>
                <w:color w:val="000000"/>
                <w:sz w:val="20"/>
                <w:szCs w:val="20"/>
                <w:lang w:val="ru-RU"/>
              </w:rPr>
              <w:t>мм</w:t>
            </w:r>
          </w:p>
        </w:tc>
      </w:tr>
      <w:tr w:rsidR="00CC6BCA" w:rsidRPr="00CC77ED" w14:paraId="608B3677" w14:textId="77777777" w:rsidTr="00CC6BCA">
        <w:tc>
          <w:tcPr>
            <w:tcW w:w="527" w:type="dxa"/>
          </w:tcPr>
          <w:p w14:paraId="4658BEF2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5A222C7" w14:textId="76513335" w:rsidR="007A08F1" w:rsidRPr="00592E21" w:rsidRDefault="00592E2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7</w:t>
            </w:r>
          </w:p>
        </w:tc>
        <w:tc>
          <w:tcPr>
            <w:tcW w:w="2380" w:type="dxa"/>
          </w:tcPr>
          <w:p w14:paraId="6FB69D96" w14:textId="28AA1C57" w:rsidR="007A08F1" w:rsidRPr="00CC77ED" w:rsidRDefault="00592E2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2</w:t>
            </w:r>
            <w:r w:rsidRPr="00592E21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51" w:type="dxa"/>
          </w:tcPr>
          <w:p w14:paraId="481D1677" w14:textId="02F9E0EE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EF3BBD5" w14:textId="4DACC8DF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79A3BD" w14:textId="10EC21E2" w:rsidR="007A08F1" w:rsidRPr="00CC77ED" w:rsidRDefault="00592E2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592E21" w:rsidRPr="00CC77ED" w14:paraId="5FC6E1A6" w14:textId="77777777" w:rsidTr="00CC6BCA">
        <w:tc>
          <w:tcPr>
            <w:tcW w:w="527" w:type="dxa"/>
          </w:tcPr>
          <w:p w14:paraId="6F51944F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B38A0B" w14:textId="7246022B" w:rsidR="00592E21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8</w:t>
            </w:r>
          </w:p>
        </w:tc>
        <w:tc>
          <w:tcPr>
            <w:tcW w:w="2380" w:type="dxa"/>
          </w:tcPr>
          <w:p w14:paraId="2DC39ED7" w14:textId="5A20E1B3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051" w:type="dxa"/>
          </w:tcPr>
          <w:p w14:paraId="44B16596" w14:textId="3935D96C" w:rsidR="00592E21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4931045" w14:textId="3A59B44E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8E40CAB" w14:textId="7C005718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592E21" w:rsidRPr="00CC77ED" w14:paraId="610E3463" w14:textId="77777777" w:rsidTr="00CC6BCA">
        <w:tc>
          <w:tcPr>
            <w:tcW w:w="527" w:type="dxa"/>
          </w:tcPr>
          <w:p w14:paraId="57EC5E2E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E5E7C6" w14:textId="5640D693" w:rsidR="00592E21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9</w:t>
            </w:r>
          </w:p>
        </w:tc>
        <w:tc>
          <w:tcPr>
            <w:tcW w:w="2380" w:type="dxa"/>
          </w:tcPr>
          <w:p w14:paraId="0BF96156" w14:textId="0E443820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051" w:type="dxa"/>
          </w:tcPr>
          <w:p w14:paraId="7917E1E0" w14:textId="61E2D861" w:rsidR="00592E21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4415313" w14:textId="1E66EF00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91CCDC0" w14:textId="341A20E4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592E21" w:rsidRPr="00CC77ED" w14:paraId="7B0A048B" w14:textId="77777777" w:rsidTr="00CC6BCA">
        <w:tc>
          <w:tcPr>
            <w:tcW w:w="527" w:type="dxa"/>
          </w:tcPr>
          <w:p w14:paraId="27678625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9920532" w14:textId="6065BEE8" w:rsidR="00592E21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10</w:t>
            </w:r>
          </w:p>
        </w:tc>
        <w:tc>
          <w:tcPr>
            <w:tcW w:w="2380" w:type="dxa"/>
          </w:tcPr>
          <w:p w14:paraId="01DE1B25" w14:textId="7926BA29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1051" w:type="dxa"/>
          </w:tcPr>
          <w:p w14:paraId="40C414F6" w14:textId="5693DA67" w:rsidR="00592E21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D64F5E4" w14:textId="6DEBA498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539F21C" w14:textId="696C9754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7C58E6" w:rsidRPr="00CC77ED" w14:paraId="0EADA5E4" w14:textId="77777777" w:rsidTr="00CC6BCA">
        <w:tc>
          <w:tcPr>
            <w:tcW w:w="527" w:type="dxa"/>
          </w:tcPr>
          <w:p w14:paraId="444DF626" w14:textId="77777777" w:rsidR="007C58E6" w:rsidRPr="00CC77ED" w:rsidRDefault="007C58E6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DE8EB37" w14:textId="36C1D42D" w:rsidR="007C58E6" w:rsidRDefault="007C58E6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948DE5" w14:textId="3AF48CAA" w:rsidR="007C58E6" w:rsidRPr="007C58E6" w:rsidRDefault="007C58E6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7C58E6">
              <w:rPr>
                <w:color w:val="000000"/>
                <w:sz w:val="20"/>
                <w:szCs w:val="20"/>
                <w:lang w:val="ru-RU"/>
              </w:rPr>
              <w:t>MJ-O-6</w:t>
            </w:r>
          </w:p>
        </w:tc>
        <w:tc>
          <w:tcPr>
            <w:tcW w:w="1051" w:type="dxa"/>
          </w:tcPr>
          <w:p w14:paraId="3D148034" w14:textId="52C51D17" w:rsidR="007C58E6" w:rsidRPr="007C58E6" w:rsidRDefault="007C58E6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6872807" w14:textId="6EF9D232" w:rsidR="007C58E6" w:rsidRPr="007C58E6" w:rsidRDefault="007C58E6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A1765EB" w14:textId="261A40F3" w:rsidR="007C58E6" w:rsidRPr="00793AAF" w:rsidRDefault="007C58E6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жампер 2.54, 2-контактный</w:t>
            </w:r>
          </w:p>
        </w:tc>
      </w:tr>
      <w:tr w:rsidR="00554BE4" w:rsidRPr="00CC77ED" w14:paraId="20A980D7" w14:textId="77777777" w:rsidTr="00CC6BCA">
        <w:tc>
          <w:tcPr>
            <w:tcW w:w="527" w:type="dxa"/>
          </w:tcPr>
          <w:p w14:paraId="21E668D5" w14:textId="77777777" w:rsidR="00554BE4" w:rsidRPr="00CC77ED" w:rsidRDefault="00554BE4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F507039" w14:textId="2A767D54" w:rsidR="00554BE4" w:rsidRDefault="00E374D3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EE0110" w14:textId="25BA1361" w:rsidR="00554BE4" w:rsidRPr="00592E21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374D3">
              <w:rPr>
                <w:color w:val="000000"/>
                <w:sz w:val="20"/>
                <w:szCs w:val="20"/>
              </w:rPr>
              <w:t>SF1406S</w:t>
            </w:r>
          </w:p>
        </w:tc>
        <w:tc>
          <w:tcPr>
            <w:tcW w:w="1051" w:type="dxa"/>
          </w:tcPr>
          <w:p w14:paraId="24ABB228" w14:textId="012E811B" w:rsidR="00554BE4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9DE7F5F" w14:textId="701B9A8F" w:rsidR="00554BE4" w:rsidRDefault="00E374D3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2970" w:type="dxa"/>
          </w:tcPr>
          <w:p w14:paraId="17C94D5C" w14:textId="1C9A370F" w:rsidR="00554BE4" w:rsidRPr="00793AAF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ножка</w:t>
            </w:r>
          </w:p>
        </w:tc>
      </w:tr>
      <w:tr w:rsidR="008F14EA" w:rsidRPr="00CC77ED" w14:paraId="1273B6A9" w14:textId="77777777" w:rsidTr="00CC6BCA">
        <w:tc>
          <w:tcPr>
            <w:tcW w:w="527" w:type="dxa"/>
          </w:tcPr>
          <w:p w14:paraId="1175758F" w14:textId="77777777" w:rsidR="008F14EA" w:rsidRPr="00CC77ED" w:rsidRDefault="008F14EA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22BADBD" w14:textId="19B1E1FA" w:rsidR="008F14EA" w:rsidRPr="00091F11" w:rsidRDefault="00091F1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40B50DBE" w14:textId="78E103C9" w:rsidR="008F14EA" w:rsidRPr="00091F11" w:rsidRDefault="00091F1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7CDD02F1" w14:textId="57401EF5" w:rsidR="008F14EA" w:rsidRPr="00091F11" w:rsidRDefault="00091F1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45C6DE59" w14:textId="3F99F321" w:rsidR="008F14EA" w:rsidRPr="00091F11" w:rsidRDefault="00091F1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4CCD7A" w14:textId="6F8546B5" w:rsidR="008F14EA" w:rsidRPr="00091F11" w:rsidRDefault="00091F1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40</w:t>
            </w:r>
          </w:p>
        </w:tc>
      </w:tr>
      <w:tr w:rsidR="00091F11" w:rsidRPr="00CC77ED" w14:paraId="1B70DAC6" w14:textId="77777777" w:rsidTr="00CC6BCA">
        <w:tc>
          <w:tcPr>
            <w:tcW w:w="527" w:type="dxa"/>
          </w:tcPr>
          <w:p w14:paraId="74E78623" w14:textId="77777777" w:rsidR="00091F11" w:rsidRPr="00CC77ED" w:rsidRDefault="00091F11" w:rsidP="00091F1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111E280" w14:textId="58370531" w:rsidR="00091F11" w:rsidRPr="00091F11" w:rsidRDefault="00091F11" w:rsidP="00091F1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62B3705" w14:textId="4442C300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52EA91A8" w14:textId="51F084A1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0BE2C7E1" w14:textId="101108F1" w:rsidR="00091F11" w:rsidRPr="00091F11" w:rsidRDefault="00091F11" w:rsidP="00091F1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61AC128" w14:textId="29801128" w:rsid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38</w:t>
            </w:r>
          </w:p>
        </w:tc>
      </w:tr>
      <w:tr w:rsidR="00091F11" w:rsidRPr="00CC77ED" w14:paraId="0DECBBB7" w14:textId="77777777" w:rsidTr="00CC6BCA">
        <w:tc>
          <w:tcPr>
            <w:tcW w:w="527" w:type="dxa"/>
          </w:tcPr>
          <w:p w14:paraId="7DD19DED" w14:textId="77777777" w:rsidR="00091F11" w:rsidRPr="00CC77ED" w:rsidRDefault="00091F11" w:rsidP="00091F1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DA491B8" w14:textId="51CF0CAE" w:rsidR="00091F11" w:rsidRPr="00091F11" w:rsidRDefault="00091F11" w:rsidP="00091F1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D772D2A" w14:textId="38898198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400C7EB2" w14:textId="131CF659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3A6555B8" w14:textId="7890B1C1" w:rsidR="00091F11" w:rsidRPr="00091F11" w:rsidRDefault="00091F11" w:rsidP="00091F1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5C9652A0" w14:textId="2C26C056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ля модуля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 w:rsidRPr="00091F11">
              <w:rPr>
                <w:color w:val="000000"/>
                <w:sz w:val="20"/>
                <w:szCs w:val="20"/>
                <w:lang w:val="en-US"/>
              </w:rPr>
              <w:t>GP2Y0A02YK0F</w:t>
            </w:r>
          </w:p>
        </w:tc>
      </w:tr>
      <w:tr w:rsidR="00091F11" w:rsidRPr="00091F11" w14:paraId="7D549A63" w14:textId="77777777" w:rsidTr="00CC6BCA">
        <w:tc>
          <w:tcPr>
            <w:tcW w:w="527" w:type="dxa"/>
          </w:tcPr>
          <w:p w14:paraId="4EB1A498" w14:textId="77777777" w:rsidR="00091F11" w:rsidRPr="00CC77ED" w:rsidRDefault="00091F11" w:rsidP="00091F1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00440AD" w14:textId="0F264DEC" w:rsidR="00091F11" w:rsidRPr="00091F11" w:rsidRDefault="00091F11" w:rsidP="00091F1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0E31DE14" w14:textId="67873DB7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2A2165B5" w14:textId="59237059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E478C52" w14:textId="62003FC2" w:rsidR="00091F11" w:rsidRPr="00091F11" w:rsidRDefault="00091F11" w:rsidP="00091F1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DF0F23" w14:textId="7D75F5E3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ей </w:t>
            </w:r>
            <w:r w:rsidRPr="00091F11">
              <w:rPr>
                <w:color w:val="000000"/>
                <w:sz w:val="20"/>
                <w:szCs w:val="20"/>
                <w:lang w:val="ru-RU"/>
              </w:rPr>
              <w:t>HC-SR04</w:t>
            </w:r>
          </w:p>
        </w:tc>
      </w:tr>
      <w:tr w:rsidR="008A445D" w:rsidRPr="00CC77ED" w14:paraId="39AE9D4F" w14:textId="77777777" w:rsidTr="00CC6BCA">
        <w:tc>
          <w:tcPr>
            <w:tcW w:w="527" w:type="dxa"/>
          </w:tcPr>
          <w:p w14:paraId="532A7FA9" w14:textId="77777777" w:rsidR="008A445D" w:rsidRPr="00091F11" w:rsidRDefault="008A445D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020" w:type="dxa"/>
            <w:vAlign w:val="bottom"/>
          </w:tcPr>
          <w:p w14:paraId="2070661D" w14:textId="0E7E4768" w:rsidR="008A445D" w:rsidRDefault="008A445D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130A39B5" w14:textId="26ED9C90" w:rsidR="008A445D" w:rsidRPr="008A445D" w:rsidRDefault="008A445D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1051" w:type="dxa"/>
          </w:tcPr>
          <w:p w14:paraId="0A54A00F" w14:textId="1D86141C" w:rsidR="008A445D" w:rsidRDefault="008A445D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8D27FA" w14:textId="7C5012C9" w:rsidR="008A445D" w:rsidRPr="008A445D" w:rsidRDefault="008A445D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4</w:t>
            </w:r>
          </w:p>
        </w:tc>
        <w:tc>
          <w:tcPr>
            <w:tcW w:w="2970" w:type="dxa"/>
          </w:tcPr>
          <w:p w14:paraId="21439B6E" w14:textId="73D46544" w:rsidR="008A445D" w:rsidRDefault="008A445D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тойка 11 мм</w:t>
            </w:r>
          </w:p>
        </w:tc>
      </w:tr>
      <w:tr w:rsidR="00167620" w:rsidRPr="00CC77ED" w14:paraId="5A49A247" w14:textId="77777777" w:rsidTr="00CC6BCA">
        <w:tc>
          <w:tcPr>
            <w:tcW w:w="527" w:type="dxa"/>
          </w:tcPr>
          <w:p w14:paraId="6B35AB00" w14:textId="77777777" w:rsidR="00167620" w:rsidRPr="00CC77ED" w:rsidRDefault="00167620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EE21C1" w14:textId="51409C4A" w:rsidR="00167620" w:rsidRDefault="00167620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3E919B3E" w14:textId="1CF4B731" w:rsidR="00167620" w:rsidRPr="00E374D3" w:rsidRDefault="00167620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67620">
              <w:rPr>
                <w:color w:val="000000"/>
                <w:sz w:val="20"/>
                <w:szCs w:val="20"/>
              </w:rPr>
              <w:t>DIN 7981</w:t>
            </w:r>
          </w:p>
        </w:tc>
        <w:tc>
          <w:tcPr>
            <w:tcW w:w="1051" w:type="dxa"/>
          </w:tcPr>
          <w:p w14:paraId="72FD60DA" w14:textId="3AB798F6" w:rsidR="00167620" w:rsidRDefault="00167620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D798866" w14:textId="0FD63A4F" w:rsidR="00167620" w:rsidRPr="00167620" w:rsidRDefault="00167620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1</w:t>
            </w:r>
          </w:p>
        </w:tc>
        <w:tc>
          <w:tcPr>
            <w:tcW w:w="2970" w:type="dxa"/>
          </w:tcPr>
          <w:p w14:paraId="3A729EFA" w14:textId="7ED06AB4" w:rsidR="00167620" w:rsidRPr="00167620" w:rsidRDefault="00167620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саморез </w:t>
            </w:r>
            <w:r>
              <w:rPr>
                <w:color w:val="000000"/>
                <w:sz w:val="20"/>
                <w:szCs w:val="20"/>
                <w:lang w:val="en-US"/>
              </w:rPr>
              <w:t>M2,2×6,5</w:t>
            </w:r>
          </w:p>
        </w:tc>
      </w:tr>
    </w:tbl>
    <w:p w14:paraId="3086CACE" w14:textId="77777777" w:rsidR="008365FE" w:rsidRDefault="008365FE" w:rsidP="008365FE">
      <w:pPr>
        <w:ind w:firstLine="0"/>
        <w:rPr>
          <w:lang w:val="en-US"/>
        </w:rPr>
      </w:pPr>
    </w:p>
    <w:p w14:paraId="3A6B1872" w14:textId="12009552" w:rsidR="0065125B" w:rsidRDefault="009E6C08" w:rsidP="008F14EA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3B6D21A3" w14:textId="77777777" w:rsidR="0065125B" w:rsidRDefault="0065125B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3B8FAD85" w14:textId="6EE5E20F" w:rsidR="00155FC9" w:rsidRPr="008F58FE" w:rsidRDefault="0065125B" w:rsidP="0065125B">
      <w:pPr>
        <w:pStyle w:val="1"/>
        <w:ind w:firstLine="0"/>
        <w:rPr>
          <w:lang w:val="ru-RU"/>
        </w:rPr>
      </w:pPr>
      <w:bookmarkStart w:id="35" w:name="_Ref115547692"/>
      <w:bookmarkStart w:id="36" w:name="_Toc115554246"/>
      <w:r>
        <w:rPr>
          <w:lang w:val="ru-RU"/>
        </w:rPr>
        <w:lastRenderedPageBreak/>
        <w:t xml:space="preserve">Приложение 4. Монтажная схема печатной платы </w:t>
      </w:r>
      <w:r>
        <w:rPr>
          <w:lang w:val="en-US"/>
        </w:rPr>
        <w:t>standos</w:t>
      </w:r>
      <w:bookmarkEnd w:id="35"/>
      <w:bookmarkEnd w:id="36"/>
    </w:p>
    <w:p w14:paraId="26843F82" w14:textId="3A853239" w:rsidR="0065125B" w:rsidRPr="008F58FE" w:rsidRDefault="0065125B" w:rsidP="0065125B">
      <w:pPr>
        <w:ind w:firstLine="0"/>
        <w:rPr>
          <w:lang w:val="ru-RU"/>
        </w:rPr>
      </w:pPr>
    </w:p>
    <w:p w14:paraId="22E47FF0" w14:textId="19A952C4" w:rsidR="0065125B" w:rsidRPr="0065125B" w:rsidRDefault="0065125B" w:rsidP="0065125B">
      <w:pPr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FD8EEE4" wp14:editId="35EE6C0D">
            <wp:extent cx="8129617" cy="6362336"/>
            <wp:effectExtent l="7302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149187" cy="6377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5125B" w:rsidRPr="0065125B" w:rsidSect="00E75EC6">
      <w:footerReference w:type="default" r:id="rId50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2903A7" w14:textId="77777777" w:rsidR="00FC4726" w:rsidRDefault="00FC4726" w:rsidP="00E75EC6">
      <w:pPr>
        <w:spacing w:line="240" w:lineRule="auto"/>
      </w:pPr>
      <w:r>
        <w:separator/>
      </w:r>
    </w:p>
  </w:endnote>
  <w:endnote w:type="continuationSeparator" w:id="0">
    <w:p w14:paraId="57E8ACBD" w14:textId="77777777" w:rsidR="00FC4726" w:rsidRDefault="00FC4726" w:rsidP="00E75E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54745924"/>
      <w:docPartObj>
        <w:docPartGallery w:val="Page Numbers (Bottom of Page)"/>
        <w:docPartUnique/>
      </w:docPartObj>
    </w:sdtPr>
    <w:sdtEndPr/>
    <w:sdtContent>
      <w:p w14:paraId="6F02B7F4" w14:textId="06A95ED0" w:rsidR="00D16F43" w:rsidRDefault="00D16F4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586021D" w14:textId="77777777" w:rsidR="00D16F43" w:rsidRDefault="00D16F4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1BE5D7" w14:textId="77777777" w:rsidR="00FC4726" w:rsidRDefault="00FC4726" w:rsidP="00E75EC6">
      <w:pPr>
        <w:spacing w:line="240" w:lineRule="auto"/>
      </w:pPr>
      <w:r>
        <w:separator/>
      </w:r>
    </w:p>
  </w:footnote>
  <w:footnote w:type="continuationSeparator" w:id="0">
    <w:p w14:paraId="609249A3" w14:textId="77777777" w:rsidR="00FC4726" w:rsidRDefault="00FC4726" w:rsidP="00E75E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0B5E07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034D0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0B28D6"/>
    <w:multiLevelType w:val="hybridMultilevel"/>
    <w:tmpl w:val="E92E4676"/>
    <w:lvl w:ilvl="0" w:tplc="A6325B32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DB7565"/>
    <w:multiLevelType w:val="multilevel"/>
    <w:tmpl w:val="5088DC3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isLgl/>
      <w:suff w:val="space"/>
      <w:lvlText w:val="%1.%2."/>
      <w:lvlJc w:val="left"/>
      <w:pPr>
        <w:ind w:left="0" w:firstLine="0"/>
      </w:pPr>
      <w:rPr>
        <w:rFonts w:hint="default"/>
        <w:lang w:val="ru-RU"/>
      </w:rPr>
    </w:lvl>
    <w:lvl w:ilvl="2">
      <w:start w:val="1"/>
      <w:numFmt w:val="decimal"/>
      <w:isLgl/>
      <w:suff w:val="space"/>
      <w:lvlText w:val="%1.%2.%3."/>
      <w:lvlJc w:val="left"/>
      <w:pPr>
        <w:ind w:left="714" w:hanging="714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ind w:left="907" w:hanging="907"/>
      </w:pPr>
      <w:rPr>
        <w:rFonts w:hint="default"/>
      </w:rPr>
    </w:lvl>
    <w:lvl w:ilvl="4">
      <w:start w:val="1"/>
      <w:numFmt w:val="decimal"/>
      <w:isLgl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63866183"/>
    <w:multiLevelType w:val="hybridMultilevel"/>
    <w:tmpl w:val="57A824F8"/>
    <w:lvl w:ilvl="0" w:tplc="EDF6A6CC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1BBE"/>
    <w:rsid w:val="00004EF5"/>
    <w:rsid w:val="000133D2"/>
    <w:rsid w:val="00014CE1"/>
    <w:rsid w:val="0002643C"/>
    <w:rsid w:val="00026E26"/>
    <w:rsid w:val="00032EAA"/>
    <w:rsid w:val="0003450F"/>
    <w:rsid w:val="00045B51"/>
    <w:rsid w:val="00065308"/>
    <w:rsid w:val="00084FD8"/>
    <w:rsid w:val="000912C6"/>
    <w:rsid w:val="00091F11"/>
    <w:rsid w:val="000A77A6"/>
    <w:rsid w:val="000B300B"/>
    <w:rsid w:val="000B5534"/>
    <w:rsid w:val="000C3988"/>
    <w:rsid w:val="000C3E01"/>
    <w:rsid w:val="000D01A1"/>
    <w:rsid w:val="000E44CC"/>
    <w:rsid w:val="000F1EE6"/>
    <w:rsid w:val="00100CB7"/>
    <w:rsid w:val="00117B2A"/>
    <w:rsid w:val="00130218"/>
    <w:rsid w:val="0013223B"/>
    <w:rsid w:val="0013557C"/>
    <w:rsid w:val="00155FC9"/>
    <w:rsid w:val="00157DAD"/>
    <w:rsid w:val="00161914"/>
    <w:rsid w:val="001675C0"/>
    <w:rsid w:val="00167620"/>
    <w:rsid w:val="00182C1A"/>
    <w:rsid w:val="001837D8"/>
    <w:rsid w:val="0018447F"/>
    <w:rsid w:val="00194318"/>
    <w:rsid w:val="001A344C"/>
    <w:rsid w:val="001B13EB"/>
    <w:rsid w:val="001B140D"/>
    <w:rsid w:val="001C3D69"/>
    <w:rsid w:val="001D559F"/>
    <w:rsid w:val="001D62C9"/>
    <w:rsid w:val="001E0F63"/>
    <w:rsid w:val="00227303"/>
    <w:rsid w:val="00251BBE"/>
    <w:rsid w:val="002560D4"/>
    <w:rsid w:val="00256E0A"/>
    <w:rsid w:val="002702D3"/>
    <w:rsid w:val="00292EB1"/>
    <w:rsid w:val="002935BB"/>
    <w:rsid w:val="002A4844"/>
    <w:rsid w:val="002B2B5C"/>
    <w:rsid w:val="002B60F1"/>
    <w:rsid w:val="002D1212"/>
    <w:rsid w:val="002E14B4"/>
    <w:rsid w:val="002F0D84"/>
    <w:rsid w:val="002F614D"/>
    <w:rsid w:val="003050E0"/>
    <w:rsid w:val="00306152"/>
    <w:rsid w:val="003402C7"/>
    <w:rsid w:val="003408D1"/>
    <w:rsid w:val="00345590"/>
    <w:rsid w:val="00360BB6"/>
    <w:rsid w:val="003B22FB"/>
    <w:rsid w:val="003B2736"/>
    <w:rsid w:val="003D1776"/>
    <w:rsid w:val="003D2824"/>
    <w:rsid w:val="003E0C99"/>
    <w:rsid w:val="003E282B"/>
    <w:rsid w:val="003F160B"/>
    <w:rsid w:val="003F1A9A"/>
    <w:rsid w:val="003F1D7A"/>
    <w:rsid w:val="00402B79"/>
    <w:rsid w:val="00412C45"/>
    <w:rsid w:val="00414D18"/>
    <w:rsid w:val="004166A5"/>
    <w:rsid w:val="004229AC"/>
    <w:rsid w:val="004233EA"/>
    <w:rsid w:val="004318F0"/>
    <w:rsid w:val="00437D3E"/>
    <w:rsid w:val="00445E07"/>
    <w:rsid w:val="00450418"/>
    <w:rsid w:val="00460B3F"/>
    <w:rsid w:val="00463C6D"/>
    <w:rsid w:val="004641EE"/>
    <w:rsid w:val="00465283"/>
    <w:rsid w:val="00470545"/>
    <w:rsid w:val="00474E2D"/>
    <w:rsid w:val="00482A30"/>
    <w:rsid w:val="004A0AED"/>
    <w:rsid w:val="004A58D7"/>
    <w:rsid w:val="004B0C20"/>
    <w:rsid w:val="004D5F45"/>
    <w:rsid w:val="00505B7E"/>
    <w:rsid w:val="005314F2"/>
    <w:rsid w:val="00537AB6"/>
    <w:rsid w:val="00541B09"/>
    <w:rsid w:val="005450A4"/>
    <w:rsid w:val="00554BE4"/>
    <w:rsid w:val="005876D5"/>
    <w:rsid w:val="00592C1E"/>
    <w:rsid w:val="00592E21"/>
    <w:rsid w:val="0059744C"/>
    <w:rsid w:val="005D4DFF"/>
    <w:rsid w:val="005E6D0B"/>
    <w:rsid w:val="005F5DCA"/>
    <w:rsid w:val="006014DE"/>
    <w:rsid w:val="006075D8"/>
    <w:rsid w:val="0065125B"/>
    <w:rsid w:val="00657452"/>
    <w:rsid w:val="00670C8B"/>
    <w:rsid w:val="00692DD5"/>
    <w:rsid w:val="00694C44"/>
    <w:rsid w:val="006B3E29"/>
    <w:rsid w:val="006C21E2"/>
    <w:rsid w:val="006C6994"/>
    <w:rsid w:val="006D3CBA"/>
    <w:rsid w:val="006F11A0"/>
    <w:rsid w:val="006F48FF"/>
    <w:rsid w:val="00700079"/>
    <w:rsid w:val="00705912"/>
    <w:rsid w:val="007119F4"/>
    <w:rsid w:val="007270B4"/>
    <w:rsid w:val="007377C8"/>
    <w:rsid w:val="00740E33"/>
    <w:rsid w:val="0074405C"/>
    <w:rsid w:val="00744D7D"/>
    <w:rsid w:val="00761681"/>
    <w:rsid w:val="00767797"/>
    <w:rsid w:val="0077746D"/>
    <w:rsid w:val="0078111F"/>
    <w:rsid w:val="00781D1D"/>
    <w:rsid w:val="00784391"/>
    <w:rsid w:val="007A08F1"/>
    <w:rsid w:val="007C58E6"/>
    <w:rsid w:val="007D3724"/>
    <w:rsid w:val="007D7EF4"/>
    <w:rsid w:val="008042A6"/>
    <w:rsid w:val="00815351"/>
    <w:rsid w:val="008315FA"/>
    <w:rsid w:val="008365FE"/>
    <w:rsid w:val="00856EE4"/>
    <w:rsid w:val="0085749D"/>
    <w:rsid w:val="008736C7"/>
    <w:rsid w:val="0089189C"/>
    <w:rsid w:val="008954A2"/>
    <w:rsid w:val="008A445D"/>
    <w:rsid w:val="008B5B32"/>
    <w:rsid w:val="008B743C"/>
    <w:rsid w:val="008C33B8"/>
    <w:rsid w:val="008D704A"/>
    <w:rsid w:val="008E580A"/>
    <w:rsid w:val="008F14EA"/>
    <w:rsid w:val="008F58FE"/>
    <w:rsid w:val="00910BCF"/>
    <w:rsid w:val="00911C49"/>
    <w:rsid w:val="0091611A"/>
    <w:rsid w:val="00921D7F"/>
    <w:rsid w:val="0092795B"/>
    <w:rsid w:val="0095762D"/>
    <w:rsid w:val="0096148A"/>
    <w:rsid w:val="00985437"/>
    <w:rsid w:val="009A45D0"/>
    <w:rsid w:val="009C2EF7"/>
    <w:rsid w:val="009D5328"/>
    <w:rsid w:val="009E6C08"/>
    <w:rsid w:val="009F3D1A"/>
    <w:rsid w:val="00A22C17"/>
    <w:rsid w:val="00A30785"/>
    <w:rsid w:val="00A67BB2"/>
    <w:rsid w:val="00A7282D"/>
    <w:rsid w:val="00A7663A"/>
    <w:rsid w:val="00AA03EC"/>
    <w:rsid w:val="00AB315B"/>
    <w:rsid w:val="00AB3A07"/>
    <w:rsid w:val="00AB4F3C"/>
    <w:rsid w:val="00AB777D"/>
    <w:rsid w:val="00AB79FF"/>
    <w:rsid w:val="00AD5351"/>
    <w:rsid w:val="00AD798D"/>
    <w:rsid w:val="00AE3F62"/>
    <w:rsid w:val="00AF4D91"/>
    <w:rsid w:val="00B00EB7"/>
    <w:rsid w:val="00B05733"/>
    <w:rsid w:val="00B16EF5"/>
    <w:rsid w:val="00B30E9A"/>
    <w:rsid w:val="00B51D72"/>
    <w:rsid w:val="00B6490B"/>
    <w:rsid w:val="00B679A5"/>
    <w:rsid w:val="00B93117"/>
    <w:rsid w:val="00B961F4"/>
    <w:rsid w:val="00BA0421"/>
    <w:rsid w:val="00BC20F9"/>
    <w:rsid w:val="00BC4360"/>
    <w:rsid w:val="00BD1B6E"/>
    <w:rsid w:val="00C214F9"/>
    <w:rsid w:val="00C2725D"/>
    <w:rsid w:val="00C301DF"/>
    <w:rsid w:val="00C33761"/>
    <w:rsid w:val="00C3646B"/>
    <w:rsid w:val="00C41B65"/>
    <w:rsid w:val="00C462E0"/>
    <w:rsid w:val="00C84FF1"/>
    <w:rsid w:val="00C93636"/>
    <w:rsid w:val="00CA7D00"/>
    <w:rsid w:val="00CC6BCA"/>
    <w:rsid w:val="00CC77ED"/>
    <w:rsid w:val="00CD1FF2"/>
    <w:rsid w:val="00CD5F62"/>
    <w:rsid w:val="00CE39FF"/>
    <w:rsid w:val="00CE4A76"/>
    <w:rsid w:val="00CF7CB9"/>
    <w:rsid w:val="00D16F43"/>
    <w:rsid w:val="00D219B5"/>
    <w:rsid w:val="00D423A6"/>
    <w:rsid w:val="00D6132B"/>
    <w:rsid w:val="00D73A69"/>
    <w:rsid w:val="00D94A4C"/>
    <w:rsid w:val="00DC0DB8"/>
    <w:rsid w:val="00DC2319"/>
    <w:rsid w:val="00DC28C7"/>
    <w:rsid w:val="00DF3CCA"/>
    <w:rsid w:val="00E23AC7"/>
    <w:rsid w:val="00E346F5"/>
    <w:rsid w:val="00E374D3"/>
    <w:rsid w:val="00E43CC5"/>
    <w:rsid w:val="00E52BDB"/>
    <w:rsid w:val="00E53209"/>
    <w:rsid w:val="00E6216B"/>
    <w:rsid w:val="00E75EC6"/>
    <w:rsid w:val="00E77A9C"/>
    <w:rsid w:val="00E851D4"/>
    <w:rsid w:val="00E978E3"/>
    <w:rsid w:val="00EB1F70"/>
    <w:rsid w:val="00EB76C9"/>
    <w:rsid w:val="00EC646A"/>
    <w:rsid w:val="00EC772E"/>
    <w:rsid w:val="00EF2386"/>
    <w:rsid w:val="00EF6110"/>
    <w:rsid w:val="00F139D8"/>
    <w:rsid w:val="00F23274"/>
    <w:rsid w:val="00F80ECA"/>
    <w:rsid w:val="00FA2391"/>
    <w:rsid w:val="00FB2799"/>
    <w:rsid w:val="00FB2855"/>
    <w:rsid w:val="00FC29A1"/>
    <w:rsid w:val="00FC4726"/>
    <w:rsid w:val="00FC47D8"/>
    <w:rsid w:val="00FD2B9F"/>
    <w:rsid w:val="00FE196C"/>
    <w:rsid w:val="00FE33DD"/>
    <w:rsid w:val="00FE40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F480B4"/>
  <w15:chartTrackingRefBased/>
  <w15:docId w15:val="{6B3AAB1A-A613-4A42-8D4D-DE0CCF536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D16F43"/>
    <w:pPr>
      <w:spacing w:after="0" w:line="276" w:lineRule="auto"/>
      <w:ind w:firstLine="720"/>
      <w:jc w:val="both"/>
    </w:pPr>
    <w:rPr>
      <w:rFonts w:ascii="Times New Roman" w:hAnsi="Times New Roman" w:cs="Times New Roman"/>
      <w:sz w:val="26"/>
      <w:szCs w:val="26"/>
      <w:lang w:val="en" w:eastAsia="ru-RU"/>
    </w:rPr>
  </w:style>
  <w:style w:type="paragraph" w:styleId="1">
    <w:name w:val="heading 1"/>
    <w:basedOn w:val="a"/>
    <w:next w:val="a"/>
    <w:link w:val="10"/>
    <w:uiPriority w:val="9"/>
    <w:qFormat/>
    <w:rsid w:val="001E0F63"/>
    <w:pPr>
      <w:keepNext/>
      <w:keepLines/>
      <w:spacing w:before="480" w:after="12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D62C9"/>
    <w:pPr>
      <w:keepNext/>
      <w:keepLines/>
      <w:spacing w:before="240"/>
      <w:outlineLvl w:val="1"/>
    </w:pPr>
    <w:rPr>
      <w:rFonts w:eastAsiaTheme="majorEastAsia" w:cstheme="majorBidi"/>
      <w:b/>
    </w:rPr>
  </w:style>
  <w:style w:type="paragraph" w:styleId="3">
    <w:name w:val="heading 3"/>
    <w:basedOn w:val="a"/>
    <w:next w:val="a"/>
    <w:link w:val="30"/>
    <w:uiPriority w:val="9"/>
    <w:unhideWhenUsed/>
    <w:qFormat/>
    <w:rsid w:val="00815351"/>
    <w:pPr>
      <w:keepNext/>
      <w:keepLines/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E0F63"/>
    <w:rPr>
      <w:rFonts w:ascii="Times New Roman" w:eastAsiaTheme="majorEastAsia" w:hAnsi="Times New Roman" w:cstheme="majorBidi"/>
      <w:b/>
      <w:sz w:val="26"/>
      <w:szCs w:val="32"/>
      <w:lang w:val="en" w:eastAsia="ru-RU"/>
    </w:rPr>
  </w:style>
  <w:style w:type="character" w:customStyle="1" w:styleId="20">
    <w:name w:val="Заголовок 2 Знак"/>
    <w:basedOn w:val="a0"/>
    <w:link w:val="2"/>
    <w:uiPriority w:val="9"/>
    <w:rsid w:val="001D62C9"/>
    <w:rPr>
      <w:rFonts w:ascii="Times New Roman" w:eastAsiaTheme="majorEastAsia" w:hAnsi="Times New Roman" w:cstheme="majorBidi"/>
      <w:b/>
      <w:sz w:val="26"/>
      <w:szCs w:val="26"/>
      <w:lang w:val="en" w:eastAsia="ru-RU"/>
    </w:rPr>
  </w:style>
  <w:style w:type="character" w:customStyle="1" w:styleId="30">
    <w:name w:val="Заголовок 3 Знак"/>
    <w:basedOn w:val="a0"/>
    <w:link w:val="3"/>
    <w:uiPriority w:val="9"/>
    <w:rsid w:val="00815351"/>
    <w:rPr>
      <w:rFonts w:ascii="Times New Roman" w:eastAsiaTheme="majorEastAsia" w:hAnsi="Times New Roman" w:cstheme="majorBidi"/>
      <w:b/>
      <w:sz w:val="28"/>
      <w:szCs w:val="24"/>
      <w:lang w:val="en" w:eastAsia="ru-RU"/>
    </w:rPr>
  </w:style>
  <w:style w:type="paragraph" w:styleId="a3">
    <w:name w:val="caption"/>
    <w:basedOn w:val="a"/>
    <w:next w:val="a"/>
    <w:uiPriority w:val="35"/>
    <w:unhideWhenUsed/>
    <w:qFormat/>
    <w:rsid w:val="00117B2A"/>
    <w:pPr>
      <w:spacing w:before="240" w:line="240" w:lineRule="auto"/>
      <w:ind w:firstLine="0"/>
    </w:pPr>
    <w:rPr>
      <w:i/>
      <w:iCs/>
      <w:sz w:val="22"/>
      <w:szCs w:val="18"/>
    </w:rPr>
  </w:style>
  <w:style w:type="paragraph" w:styleId="a4">
    <w:name w:val="header"/>
    <w:basedOn w:val="a"/>
    <w:link w:val="a5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6">
    <w:name w:val="footer"/>
    <w:basedOn w:val="a"/>
    <w:link w:val="a7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8">
    <w:name w:val="TOC Heading"/>
    <w:basedOn w:val="1"/>
    <w:next w:val="a"/>
    <w:uiPriority w:val="39"/>
    <w:unhideWhenUsed/>
    <w:qFormat/>
    <w:rsid w:val="00985437"/>
    <w:pPr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985437"/>
    <w:pPr>
      <w:spacing w:after="100"/>
    </w:pPr>
  </w:style>
  <w:style w:type="character" w:styleId="a9">
    <w:name w:val="Hyperlink"/>
    <w:basedOn w:val="a0"/>
    <w:uiPriority w:val="99"/>
    <w:unhideWhenUsed/>
    <w:rsid w:val="00985437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744D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744D7D"/>
    <w:pPr>
      <w:ind w:left="720"/>
      <w:contextualSpacing/>
    </w:pPr>
  </w:style>
  <w:style w:type="character" w:styleId="ac">
    <w:name w:val="Unresolved Mention"/>
    <w:basedOn w:val="a0"/>
    <w:uiPriority w:val="99"/>
    <w:semiHidden/>
    <w:unhideWhenUsed/>
    <w:rsid w:val="00744D7D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6F48FF"/>
    <w:rPr>
      <w:color w:val="954F72" w:themeColor="followed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56E0A"/>
    <w:pPr>
      <w:spacing w:after="100"/>
      <w:ind w:left="260"/>
    </w:pPr>
  </w:style>
  <w:style w:type="paragraph" w:styleId="31">
    <w:name w:val="toc 3"/>
    <w:basedOn w:val="a"/>
    <w:next w:val="a"/>
    <w:autoRedefine/>
    <w:uiPriority w:val="39"/>
    <w:unhideWhenUsed/>
    <w:rsid w:val="000133D2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86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5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obototehnika.ru/e-store/catalog/409/905/" TargetMode="External"/><Relationship Id="rId18" Type="http://schemas.openxmlformats.org/officeDocument/2006/relationships/hyperlink" Target="https://robotchip.ru/obzor-modulya-rc522-rfid/" TargetMode="External"/><Relationship Id="rId26" Type="http://schemas.openxmlformats.org/officeDocument/2006/relationships/image" Target="media/image4.jpeg"/><Relationship Id="rId39" Type="http://schemas.openxmlformats.org/officeDocument/2006/relationships/image" Target="media/image12.emf"/><Relationship Id="rId21" Type="http://schemas.openxmlformats.org/officeDocument/2006/relationships/hyperlink" Target="https://iarduino.ru/shop/Expansion-payments/acp-16-bitnyy-ads1115.html" TargetMode="External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14.png"/><Relationship Id="rId47" Type="http://schemas.openxmlformats.org/officeDocument/2006/relationships/image" Target="media/image17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3d-diy.ru/wiki/arduino-mechanics/stepper-motor-28BYJ-48/" TargetMode="External"/><Relationship Id="rId29" Type="http://schemas.openxmlformats.org/officeDocument/2006/relationships/image" Target="media/image7.emf"/><Relationship Id="rId11" Type="http://schemas.openxmlformats.org/officeDocument/2006/relationships/hyperlink" Target="https://voltiq.ru/shop/rotary-encoder-module-ky-040/" TargetMode="External"/><Relationship Id="rId24" Type="http://schemas.openxmlformats.org/officeDocument/2006/relationships/image" Target="media/image2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1.emf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hyperlink" Target="https://aliexpress.ru/item/32711426614.html?sku_id=60956050684" TargetMode="External"/><Relationship Id="rId23" Type="http://schemas.openxmlformats.org/officeDocument/2006/relationships/image" Target="media/image1.jpeg"/><Relationship Id="rId28" Type="http://schemas.openxmlformats.org/officeDocument/2006/relationships/image" Target="media/image6.png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19.png"/><Relationship Id="rId10" Type="http://schemas.openxmlformats.org/officeDocument/2006/relationships/hyperlink" Target="https://cdn.sparkfun.com/datasheets/Components/General/SparkfunCOM-08653_Datasheet.pdf" TargetMode="External"/><Relationship Id="rId19" Type="http://schemas.openxmlformats.org/officeDocument/2006/relationships/hyperlink" Target="https://aliexpress.ru/item/32860106876.html?sku_id=65308023587" TargetMode="External"/><Relationship Id="rId31" Type="http://schemas.openxmlformats.org/officeDocument/2006/relationships/image" Target="media/image8.emf"/><Relationship Id="rId44" Type="http://schemas.openxmlformats.org/officeDocument/2006/relationships/hyperlink" Target="https://github.com/MPSU/OS-info/tree/master/stand/standos/Assembly_Drawning.pdf" TargetMode="Externa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www.st.com/resource/en/user_manual/um1974-stm32-nucleo144-boards-mb1137-stmicroelectronics.pdf" TargetMode="External"/><Relationship Id="rId14" Type="http://schemas.openxmlformats.org/officeDocument/2006/relationships/hyperlink" Target="https://amperka.ru/product/hc-sr04-ultrasonic-sensor-distance-module" TargetMode="External"/><Relationship Id="rId22" Type="http://schemas.openxmlformats.org/officeDocument/2006/relationships/hyperlink" Target="https://voltiq.ru/shop/gy-50-3-axis-gyroscope-sensor/" TargetMode="External"/><Relationship Id="rId27" Type="http://schemas.openxmlformats.org/officeDocument/2006/relationships/image" Target="media/image5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10.emf"/><Relationship Id="rId43" Type="http://schemas.openxmlformats.org/officeDocument/2006/relationships/hyperlink" Target="https://github.com/MPSU/OS-info/tree/master/stand/docs" TargetMode="External"/><Relationship Id="rId48" Type="http://schemas.openxmlformats.org/officeDocument/2006/relationships/image" Target="media/image18.png"/><Relationship Id="rId8" Type="http://schemas.openxmlformats.org/officeDocument/2006/relationships/hyperlink" Target="https://www.raspberrypi.com/products/raspberry-pi-4-model-b/" TargetMode="Externa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s://voltiq.ru/shop/ky-038-microphone-amplifier-module/" TargetMode="External"/><Relationship Id="rId17" Type="http://schemas.openxmlformats.org/officeDocument/2006/relationships/hyperlink" Target="https://aliexpress.ru/item/32954240862.html?gatewayAdapt=glo2rus&amp;sku_id=66382325606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4.vsdx"/><Relationship Id="rId46" Type="http://schemas.openxmlformats.org/officeDocument/2006/relationships/image" Target="media/image16.png"/><Relationship Id="rId20" Type="http://schemas.openxmlformats.org/officeDocument/2006/relationships/hyperlink" Target="https://iarduino.ru/shop/Sensory-Datchiki/datchik-cveta-s-ik-filtrom-tcs34725.html" TargetMode="External"/><Relationship Id="rId41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/>
</file>

<file path=customXml/itemProps1.xml><?xml version="1.0" encoding="utf-8"?>
<ds:datastoreItem xmlns:ds="http://schemas.openxmlformats.org/officeDocument/2006/customXml" ds:itemID="{56D38C37-E0C6-44F2-ABF4-FE97E5B839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22</Pages>
  <Words>3400</Words>
  <Characters>19385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Осадчий</dc:creator>
  <cp:keywords/>
  <dc:description/>
  <cp:lastModifiedBy>Иван Осадчий</cp:lastModifiedBy>
  <cp:revision>168</cp:revision>
  <cp:lastPrinted>2022-10-01T19:52:00Z</cp:lastPrinted>
  <dcterms:created xsi:type="dcterms:W3CDTF">2022-10-01T08:05:00Z</dcterms:created>
  <dcterms:modified xsi:type="dcterms:W3CDTF">2022-11-08T10:04:00Z</dcterms:modified>
</cp:coreProperties>
</file>